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A1C" w:rsidRDefault="00D20A1C" w:rsidP="00D20A1C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>
            <wp:extent cx="640080" cy="990600"/>
            <wp:effectExtent l="0" t="0" r="7620" b="0"/>
            <wp:docPr id="3" name="Рисунок 3" descr="H:\герб без георгия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:\герб без георгия 2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A1C" w:rsidRPr="00D20A1C" w:rsidRDefault="00D20A1C" w:rsidP="00D20A1C">
      <w:pPr>
        <w:spacing w:after="0"/>
        <w:jc w:val="center"/>
        <w:rPr>
          <w:rFonts w:ascii="Arial" w:eastAsia="Calibri" w:hAnsi="Arial" w:cs="Arial"/>
          <w:b/>
          <w:spacing w:val="60"/>
          <w:sz w:val="40"/>
          <w:szCs w:val="40"/>
          <w:lang w:eastAsia="en-US"/>
        </w:rPr>
      </w:pPr>
      <w:r w:rsidRPr="00D20A1C">
        <w:rPr>
          <w:rFonts w:ascii="Arial" w:eastAsia="Calibri" w:hAnsi="Arial" w:cs="Arial"/>
          <w:b/>
          <w:spacing w:val="60"/>
          <w:sz w:val="40"/>
          <w:szCs w:val="40"/>
          <w:lang w:eastAsia="en-US"/>
        </w:rPr>
        <w:t>Глава</w:t>
      </w:r>
    </w:p>
    <w:p w:rsidR="00D20A1C" w:rsidRPr="00D20A1C" w:rsidRDefault="00D20A1C" w:rsidP="00D20A1C">
      <w:pPr>
        <w:spacing w:after="0" w:line="240" w:lineRule="auto"/>
        <w:jc w:val="center"/>
        <w:rPr>
          <w:rFonts w:ascii="Arial" w:eastAsia="Calibri" w:hAnsi="Arial" w:cs="Arial"/>
          <w:b/>
          <w:spacing w:val="20"/>
          <w:sz w:val="32"/>
          <w:szCs w:val="32"/>
          <w:lang w:eastAsia="en-US"/>
        </w:rPr>
      </w:pPr>
      <w:r w:rsidRPr="00D20A1C">
        <w:rPr>
          <w:rFonts w:ascii="Arial" w:eastAsia="Calibri" w:hAnsi="Arial" w:cs="Arial"/>
          <w:b/>
          <w:spacing w:val="20"/>
          <w:sz w:val="32"/>
          <w:szCs w:val="32"/>
          <w:lang w:eastAsia="en-US"/>
        </w:rPr>
        <w:t>сельского поселения Ашитковское</w:t>
      </w:r>
    </w:p>
    <w:p w:rsidR="00D20A1C" w:rsidRPr="00D20A1C" w:rsidRDefault="00D20A1C" w:rsidP="00D20A1C">
      <w:pPr>
        <w:spacing w:after="0" w:line="240" w:lineRule="auto"/>
        <w:jc w:val="center"/>
        <w:rPr>
          <w:rFonts w:ascii="Arial" w:eastAsia="Calibri" w:hAnsi="Arial" w:cs="Arial"/>
          <w:sz w:val="26"/>
          <w:szCs w:val="26"/>
          <w:lang w:eastAsia="en-US"/>
        </w:rPr>
      </w:pPr>
      <w:r w:rsidRPr="00D20A1C">
        <w:rPr>
          <w:rFonts w:ascii="Arial" w:eastAsia="Calibri" w:hAnsi="Arial" w:cs="Arial"/>
          <w:sz w:val="26"/>
          <w:szCs w:val="26"/>
          <w:lang w:eastAsia="en-US"/>
        </w:rPr>
        <w:t>Воскресенский муниципальный район Московской области</w:t>
      </w:r>
    </w:p>
    <w:p w:rsidR="00D20A1C" w:rsidRPr="00D20A1C" w:rsidRDefault="00D20A1C" w:rsidP="00D20A1C">
      <w:pPr>
        <w:spacing w:after="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D20A1C">
        <w:rPr>
          <w:rFonts w:ascii="Times New Roman" w:eastAsia="Calibri" w:hAnsi="Times New Roman" w:cs="Times New Roman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062020" wp14:editId="410B6C94">
                <wp:simplePos x="0" y="0"/>
                <wp:positionH relativeFrom="column">
                  <wp:posOffset>0</wp:posOffset>
                </wp:positionH>
                <wp:positionV relativeFrom="paragraph">
                  <wp:posOffset>80645</wp:posOffset>
                </wp:positionV>
                <wp:extent cx="6515100" cy="0"/>
                <wp:effectExtent l="9525" t="13970" r="9525" b="14605"/>
                <wp:wrapNone/>
                <wp:docPr id="2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5151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.35pt" to="513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" strokeweight="1.25pt"/>
            </w:pict>
          </mc:Fallback>
        </mc:AlternateContent>
      </w:r>
    </w:p>
    <w:p w:rsidR="00D20A1C" w:rsidRPr="00D20A1C" w:rsidRDefault="00D20A1C" w:rsidP="00D20A1C">
      <w:pPr>
        <w:spacing w:after="0"/>
        <w:jc w:val="center"/>
        <w:rPr>
          <w:rFonts w:ascii="Arial" w:eastAsia="Calibri" w:hAnsi="Arial" w:cs="Arial"/>
          <w:sz w:val="18"/>
          <w:szCs w:val="18"/>
          <w:lang w:eastAsia="en-US"/>
        </w:rPr>
      </w:pPr>
      <w:r w:rsidRPr="00D20A1C">
        <w:rPr>
          <w:rFonts w:ascii="Arial" w:eastAsia="Calibri" w:hAnsi="Arial" w:cs="Arial"/>
          <w:sz w:val="18"/>
          <w:szCs w:val="18"/>
          <w:lang w:eastAsia="en-US"/>
        </w:rPr>
        <w:t xml:space="preserve">140231, Московская область, Воскресенский район, сел. </w:t>
      </w:r>
      <w:proofErr w:type="spellStart"/>
      <w:r w:rsidRPr="00D20A1C">
        <w:rPr>
          <w:rFonts w:ascii="Arial" w:eastAsia="Calibri" w:hAnsi="Arial" w:cs="Arial"/>
          <w:sz w:val="18"/>
          <w:szCs w:val="18"/>
          <w:lang w:eastAsia="en-US"/>
        </w:rPr>
        <w:t>Ашитково</w:t>
      </w:r>
      <w:proofErr w:type="spellEnd"/>
      <w:r w:rsidRPr="00D20A1C">
        <w:rPr>
          <w:rFonts w:ascii="Arial" w:eastAsia="Calibri" w:hAnsi="Arial" w:cs="Arial"/>
          <w:sz w:val="18"/>
          <w:szCs w:val="18"/>
          <w:lang w:eastAsia="en-US"/>
        </w:rPr>
        <w:t xml:space="preserve">, </w:t>
      </w:r>
      <w:proofErr w:type="spellStart"/>
      <w:r w:rsidRPr="00D20A1C">
        <w:rPr>
          <w:rFonts w:ascii="Arial" w:eastAsia="Calibri" w:hAnsi="Arial" w:cs="Arial"/>
          <w:sz w:val="18"/>
          <w:szCs w:val="18"/>
          <w:lang w:eastAsia="en-US"/>
        </w:rPr>
        <w:t>ул</w:t>
      </w:r>
      <w:proofErr w:type="gramStart"/>
      <w:r w:rsidRPr="00D20A1C">
        <w:rPr>
          <w:rFonts w:ascii="Arial" w:eastAsia="Calibri" w:hAnsi="Arial" w:cs="Arial"/>
          <w:sz w:val="18"/>
          <w:szCs w:val="18"/>
          <w:lang w:eastAsia="en-US"/>
        </w:rPr>
        <w:t>.Ю</w:t>
      </w:r>
      <w:proofErr w:type="gramEnd"/>
      <w:r w:rsidRPr="00D20A1C">
        <w:rPr>
          <w:rFonts w:ascii="Arial" w:eastAsia="Calibri" w:hAnsi="Arial" w:cs="Arial"/>
          <w:sz w:val="18"/>
          <w:szCs w:val="18"/>
          <w:lang w:eastAsia="en-US"/>
        </w:rPr>
        <w:t>билейная</w:t>
      </w:r>
      <w:proofErr w:type="spellEnd"/>
      <w:r w:rsidRPr="00D20A1C">
        <w:rPr>
          <w:rFonts w:ascii="Arial" w:eastAsia="Calibri" w:hAnsi="Arial" w:cs="Arial"/>
          <w:sz w:val="18"/>
          <w:szCs w:val="18"/>
          <w:lang w:eastAsia="en-US"/>
        </w:rPr>
        <w:t>, д. 10; тел: (8-496) 7-71-31</w:t>
      </w:r>
    </w:p>
    <w:p w:rsidR="00D20A1C" w:rsidRPr="00D20A1C" w:rsidRDefault="00D20A1C" w:rsidP="00D20A1C">
      <w:pPr>
        <w:spacing w:after="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D20A1C">
        <w:rPr>
          <w:rFonts w:ascii="Times New Roman" w:eastAsia="Calibri" w:hAnsi="Times New Roman" w:cs="Times New Roman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513477" wp14:editId="3C56BD1B">
                <wp:simplePos x="0" y="0"/>
                <wp:positionH relativeFrom="column">
                  <wp:posOffset>0</wp:posOffset>
                </wp:positionH>
                <wp:positionV relativeFrom="paragraph">
                  <wp:posOffset>104140</wp:posOffset>
                </wp:positionV>
                <wp:extent cx="6515100" cy="0"/>
                <wp:effectExtent l="9525" t="8890" r="9525" b="10160"/>
                <wp:wrapNone/>
                <wp:docPr id="1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5151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2pt" to="513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" strokeweight="1.25pt"/>
            </w:pict>
          </mc:Fallback>
        </mc:AlternateContent>
      </w:r>
    </w:p>
    <w:p w:rsidR="00D20A1C" w:rsidRDefault="00D20A1C" w:rsidP="00D20A1C">
      <w:pPr>
        <w:spacing w:after="0"/>
        <w:jc w:val="center"/>
        <w:rPr>
          <w:rFonts w:ascii="Arial" w:eastAsia="Calibri" w:hAnsi="Arial" w:cs="Arial"/>
          <w:b/>
          <w:spacing w:val="26"/>
          <w:sz w:val="40"/>
          <w:szCs w:val="40"/>
          <w:lang w:eastAsia="en-US"/>
        </w:rPr>
      </w:pPr>
    </w:p>
    <w:p w:rsidR="00D20A1C" w:rsidRPr="00D20A1C" w:rsidRDefault="00D20A1C" w:rsidP="00D20A1C">
      <w:pPr>
        <w:spacing w:after="0"/>
        <w:jc w:val="center"/>
        <w:rPr>
          <w:rFonts w:ascii="Arial" w:eastAsia="Calibri" w:hAnsi="Arial" w:cs="Arial"/>
          <w:b/>
          <w:spacing w:val="26"/>
          <w:sz w:val="40"/>
          <w:szCs w:val="40"/>
          <w:lang w:eastAsia="en-US"/>
        </w:rPr>
      </w:pPr>
      <w:r w:rsidRPr="00D20A1C">
        <w:rPr>
          <w:rFonts w:ascii="Arial" w:eastAsia="Calibri" w:hAnsi="Arial" w:cs="Arial"/>
          <w:b/>
          <w:spacing w:val="26"/>
          <w:sz w:val="40"/>
          <w:szCs w:val="40"/>
          <w:lang w:eastAsia="en-US"/>
        </w:rPr>
        <w:t>ПОСТАНОВЛЕНИЕ</w:t>
      </w:r>
    </w:p>
    <w:p w:rsidR="00D20A1C" w:rsidRPr="00D20A1C" w:rsidRDefault="00D20A1C" w:rsidP="00D20A1C">
      <w:pPr>
        <w:spacing w:after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sz w:val="24"/>
          <w:szCs w:val="24"/>
          <w:lang w:eastAsia="en-US"/>
        </w:rPr>
        <w:t>от "31" декабря 2014 года</w:t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ab/>
        <w:t xml:space="preserve"> № 622</w:t>
      </w:r>
    </w:p>
    <w:p w:rsidR="00D20A1C" w:rsidRPr="00D20A1C" w:rsidRDefault="00D20A1C" w:rsidP="00D20A1C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⌐</w:t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D20A1C">
        <w:rPr>
          <w:rFonts w:ascii="Times New Roman" w:eastAsia="Calibri" w:hAnsi="Times New Roman" w:cs="Times New Roman"/>
          <w:sz w:val="28"/>
          <w:szCs w:val="28"/>
          <w:lang w:eastAsia="en-US"/>
        </w:rPr>
        <w:tab/>
        <w:t>¬</w:t>
      </w:r>
    </w:p>
    <w:p w:rsidR="00D20A1C" w:rsidRPr="00D20A1C" w:rsidRDefault="00D20A1C" w:rsidP="00D20A1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b/>
          <w:bCs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b/>
          <w:bCs/>
          <w:sz w:val="24"/>
          <w:szCs w:val="24"/>
          <w:lang w:eastAsia="en-US"/>
        </w:rPr>
        <w:t xml:space="preserve">Об утверждении административного регламента 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предоставления муниципальной услуги 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по предоставлению информации об объектах 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недвижимого имущества, </w:t>
      </w:r>
      <w:proofErr w:type="gramStart"/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>находящихся</w:t>
      </w:r>
      <w:proofErr w:type="gramEnd"/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 в 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муниципальной собственности и </w:t>
      </w:r>
    </w:p>
    <w:p w:rsid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  <w:proofErr w:type="gramStart"/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>предназначенных</w:t>
      </w:r>
      <w:proofErr w:type="gramEnd"/>
      <w:r w:rsidRPr="00D20A1C">
        <w:rPr>
          <w:rFonts w:ascii="Arial" w:eastAsia="Times New Roman" w:hAnsi="Arial" w:cs="Arial"/>
          <w:b/>
          <w:bCs/>
          <w:sz w:val="24"/>
          <w:szCs w:val="24"/>
          <w:lang w:eastAsia="en-US"/>
        </w:rPr>
        <w:t xml:space="preserve"> для сдачи в аренду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  <w:lang w:eastAsia="en-US"/>
        </w:rPr>
      </w:pPr>
    </w:p>
    <w:p w:rsidR="00D20A1C" w:rsidRDefault="00D20A1C" w:rsidP="00D20A1C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sz w:val="24"/>
          <w:szCs w:val="24"/>
          <w:lang w:eastAsia="en-US"/>
        </w:rPr>
        <w:tab/>
        <w:t xml:space="preserve">В соответствии с Федеральным законом от 27.07.2010 № 210 ФЗ «Об организации предоставления государственных и муниципальных услуг», постановлением правительства РФ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, постановлением главы сельского поселения Ашитковское Воскресенского муниципального района Московской области № 403/1 от 31.10.2012 «Об утверждении </w:t>
      </w:r>
      <w:proofErr w:type="gramStart"/>
      <w:r w:rsidRPr="00D20A1C">
        <w:rPr>
          <w:rFonts w:ascii="Arial" w:eastAsia="Calibri" w:hAnsi="Arial" w:cs="Arial"/>
          <w:sz w:val="24"/>
          <w:szCs w:val="24"/>
          <w:lang w:eastAsia="en-US"/>
        </w:rPr>
        <w:t>порядка разработки административных регламентов предоставления муниципальных услуг</w:t>
      </w:r>
      <w:proofErr w:type="gramEnd"/>
      <w:r w:rsidRPr="00D20A1C">
        <w:rPr>
          <w:rFonts w:ascii="Arial" w:eastAsia="Calibri" w:hAnsi="Arial" w:cs="Arial"/>
          <w:sz w:val="24"/>
          <w:szCs w:val="24"/>
          <w:lang w:eastAsia="en-US"/>
        </w:rPr>
        <w:t xml:space="preserve"> в муниципальном образовании «сельское поселение Ашитковское», уставом сельского поселения Ашитковское Воскресенского муниципального района Московской области</w:t>
      </w:r>
    </w:p>
    <w:p w:rsidR="00D20A1C" w:rsidRPr="00D20A1C" w:rsidRDefault="00D20A1C" w:rsidP="00D20A1C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D20A1C" w:rsidRDefault="00D20A1C" w:rsidP="00D20A1C">
      <w:pPr>
        <w:spacing w:after="0" w:line="240" w:lineRule="auto"/>
        <w:jc w:val="center"/>
        <w:rPr>
          <w:rFonts w:ascii="Arial" w:eastAsia="Calibri" w:hAnsi="Arial" w:cs="Arial"/>
          <w:sz w:val="24"/>
          <w:lang w:eastAsia="en-US"/>
        </w:rPr>
      </w:pPr>
      <w:r w:rsidRPr="00D20A1C">
        <w:rPr>
          <w:rFonts w:ascii="Arial" w:eastAsia="Calibri" w:hAnsi="Arial" w:cs="Arial"/>
          <w:sz w:val="24"/>
          <w:lang w:eastAsia="en-US"/>
        </w:rPr>
        <w:t>ПОСТАНОВЛЯЮ:</w:t>
      </w:r>
    </w:p>
    <w:p w:rsidR="00D20A1C" w:rsidRPr="00D20A1C" w:rsidRDefault="00D20A1C" w:rsidP="00D20A1C">
      <w:pPr>
        <w:spacing w:after="0" w:line="240" w:lineRule="auto"/>
        <w:jc w:val="center"/>
        <w:rPr>
          <w:rFonts w:ascii="Arial" w:eastAsia="Calibri" w:hAnsi="Arial" w:cs="Arial"/>
          <w:sz w:val="24"/>
          <w:lang w:eastAsia="en-US"/>
        </w:rPr>
      </w:pPr>
    </w:p>
    <w:p w:rsidR="00D20A1C" w:rsidRPr="00D20A1C" w:rsidRDefault="00D20A1C" w:rsidP="00D20A1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D20A1C">
        <w:rPr>
          <w:rFonts w:ascii="Arial" w:eastAsia="Calibri" w:hAnsi="Arial" w:cs="Arial"/>
          <w:sz w:val="24"/>
          <w:szCs w:val="24"/>
          <w:lang w:eastAsia="en-US"/>
        </w:rPr>
        <w:t>1. Утвердить административный регламент предоставления муниципальной услуги по предоставлению информации об объектах недвижимого имущества, находящихся в муниципальной собственности и предназначенных для сдачи в аренду</w:t>
      </w:r>
      <w:r w:rsidRPr="00D20A1C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Pr="00D20A1C">
        <w:rPr>
          <w:rFonts w:ascii="Arial" w:eastAsia="Calibri" w:hAnsi="Arial" w:cs="Arial"/>
          <w:sz w:val="24"/>
          <w:szCs w:val="24"/>
          <w:lang w:eastAsia="en-US"/>
        </w:rPr>
        <w:t>(Приложение).</w:t>
      </w:r>
    </w:p>
    <w:p w:rsidR="00D20A1C" w:rsidRPr="00D20A1C" w:rsidRDefault="00D20A1C" w:rsidP="00D20A1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t>2. Считать утратившим силу постановление главы сельского поселения Ашитковское № 547 от 19.12.2014 «</w:t>
      </w:r>
      <w:r w:rsidRPr="00D20A1C">
        <w:rPr>
          <w:rFonts w:ascii="Arial" w:eastAsia="Calibri" w:hAnsi="Arial" w:cs="Arial"/>
          <w:bCs/>
          <w:sz w:val="24"/>
          <w:szCs w:val="24"/>
          <w:lang w:eastAsia="en-US"/>
        </w:rPr>
        <w:t xml:space="preserve">Об утверждении административного регламента </w:t>
      </w:r>
      <w:r w:rsidRPr="00D20A1C">
        <w:rPr>
          <w:rFonts w:ascii="Arial" w:eastAsia="Times New Roman" w:hAnsi="Arial" w:cs="Arial"/>
          <w:bCs/>
          <w:sz w:val="24"/>
          <w:szCs w:val="24"/>
          <w:lang w:eastAsia="en-US"/>
        </w:rPr>
        <w:t>предоставления муниципальной услуги по предоставлению информации об объектах недвижимого имущества, находящихся в муниципальной собственности и предназначенных для сдачи в аренду</w:t>
      </w:r>
      <w:r w:rsidRPr="00D20A1C">
        <w:rPr>
          <w:rFonts w:ascii="Arial" w:eastAsia="Calibri" w:hAnsi="Arial" w:cs="Arial"/>
          <w:bCs/>
          <w:sz w:val="24"/>
          <w:szCs w:val="24"/>
          <w:lang w:eastAsia="en-US"/>
        </w:rPr>
        <w:t>».</w:t>
      </w:r>
    </w:p>
    <w:p w:rsidR="00D20A1C" w:rsidRPr="00D20A1C" w:rsidRDefault="00D20A1C" w:rsidP="00D20A1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t>3. Обнародовать настоящее постановление на официальном сайте администрации сельского поселения Ашитковское Воскресенского муниципального района Московской области.</w:t>
      </w:r>
    </w:p>
    <w:p w:rsidR="00D20A1C" w:rsidRPr="00D20A1C" w:rsidRDefault="00D20A1C" w:rsidP="00D20A1C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lastRenderedPageBreak/>
        <w:t>4. Настоящее постановление вступает в силу с 12.01.2015.</w:t>
      </w:r>
    </w:p>
    <w:p w:rsidR="00D20A1C" w:rsidRPr="00D20A1C" w:rsidRDefault="00D20A1C" w:rsidP="00D20A1C">
      <w:pPr>
        <w:tabs>
          <w:tab w:val="num" w:pos="1080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t xml:space="preserve">5. </w:t>
      </w:r>
      <w:proofErr w:type="gramStart"/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t>Контроль за</w:t>
      </w:r>
      <w:proofErr w:type="gramEnd"/>
      <w:r w:rsidRPr="00D20A1C">
        <w:rPr>
          <w:rFonts w:ascii="Arial" w:eastAsia="Calibri" w:hAnsi="Arial" w:cs="Arial"/>
          <w:color w:val="000000"/>
          <w:sz w:val="24"/>
          <w:szCs w:val="24"/>
          <w:lang w:eastAsia="en-US"/>
        </w:rPr>
        <w:t xml:space="preserve"> исполнением  настоящего постановления оставляю за собой.</w:t>
      </w:r>
    </w:p>
    <w:p w:rsidR="00D20A1C" w:rsidRPr="00D20A1C" w:rsidRDefault="00D20A1C" w:rsidP="00D20A1C">
      <w:pPr>
        <w:spacing w:after="0" w:line="240" w:lineRule="auto"/>
        <w:ind w:firstLine="142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D20A1C" w:rsidRPr="00D20A1C" w:rsidRDefault="00D20A1C" w:rsidP="00D20A1C">
      <w:pPr>
        <w:spacing w:after="0" w:line="240" w:lineRule="auto"/>
        <w:ind w:firstLine="142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D20A1C">
        <w:rPr>
          <w:rFonts w:ascii="Arial" w:eastAsia="Calibri" w:hAnsi="Arial" w:cs="Arial"/>
          <w:sz w:val="24"/>
          <w:szCs w:val="24"/>
          <w:lang w:eastAsia="en-US"/>
        </w:rPr>
        <w:t>Глава</w:t>
      </w:r>
    </w:p>
    <w:p w:rsidR="00D20A1C" w:rsidRDefault="00D20A1C" w:rsidP="00D20A1C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D20A1C">
        <w:rPr>
          <w:rFonts w:ascii="Arial" w:eastAsia="Calibri" w:hAnsi="Arial" w:cs="Arial"/>
          <w:sz w:val="24"/>
          <w:szCs w:val="24"/>
          <w:lang w:eastAsia="en-US"/>
        </w:rPr>
        <w:t>сельского поселения                                                                                       О.В. Сухарь</w:t>
      </w:r>
    </w:p>
    <w:p w:rsidR="00D20A1C" w:rsidRDefault="00D20A1C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20A1C" w:rsidRDefault="00D20A1C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Утвержден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EB2BFB">
        <w:rPr>
          <w:rFonts w:ascii="Times New Roman" w:eastAsia="Calibri" w:hAnsi="Times New Roman" w:cs="Times New Roman"/>
          <w:sz w:val="28"/>
          <w:szCs w:val="28"/>
        </w:rPr>
        <w:t>Главы</w:t>
      </w:r>
    </w:p>
    <w:p w:rsidR="008A25FD" w:rsidRDefault="00675532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ельского поселения Ашитковское</w:t>
      </w:r>
    </w:p>
    <w:p w:rsidR="00675532" w:rsidRDefault="00675532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скресенского муниципального района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т «</w:t>
      </w:r>
      <w:r w:rsidR="00E91D40">
        <w:rPr>
          <w:rFonts w:ascii="Times New Roman" w:eastAsia="Calibri" w:hAnsi="Times New Roman" w:cs="Times New Roman"/>
          <w:sz w:val="28"/>
          <w:szCs w:val="28"/>
        </w:rPr>
        <w:t>31</w:t>
      </w:r>
      <w:r>
        <w:rPr>
          <w:rFonts w:ascii="Times New Roman" w:eastAsia="Calibri" w:hAnsi="Times New Roman" w:cs="Times New Roman"/>
          <w:sz w:val="28"/>
          <w:szCs w:val="28"/>
        </w:rPr>
        <w:t xml:space="preserve">» </w:t>
      </w:r>
      <w:r w:rsidR="00EB2BF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7F0BDF">
        <w:rPr>
          <w:rFonts w:ascii="Times New Roman" w:eastAsia="Calibri" w:hAnsi="Times New Roman" w:cs="Times New Roman"/>
          <w:sz w:val="28"/>
          <w:szCs w:val="28"/>
        </w:rPr>
        <w:t xml:space="preserve">декабря </w:t>
      </w:r>
      <w:r>
        <w:rPr>
          <w:rFonts w:ascii="Times New Roman" w:eastAsia="Calibri" w:hAnsi="Times New Roman" w:cs="Times New Roman"/>
          <w:sz w:val="28"/>
          <w:szCs w:val="28"/>
        </w:rPr>
        <w:t>201</w:t>
      </w:r>
      <w:r w:rsidR="00EB2BFB">
        <w:rPr>
          <w:rFonts w:ascii="Times New Roman" w:eastAsia="Calibri" w:hAnsi="Times New Roman" w:cs="Times New Roman"/>
          <w:sz w:val="28"/>
          <w:szCs w:val="28"/>
        </w:rPr>
        <w:t>4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. №</w:t>
      </w:r>
      <w:r w:rsidR="0035668D">
        <w:rPr>
          <w:rFonts w:ascii="Times New Roman" w:eastAsia="Calibri" w:hAnsi="Times New Roman" w:cs="Times New Roman"/>
          <w:sz w:val="28"/>
          <w:szCs w:val="28"/>
        </w:rPr>
        <w:t xml:space="preserve"> 622</w:t>
      </w: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предоставлению информации об объектах недвижимого имущества, находящихся в муниципальной собственности и предназначенных для сдачи в аренду</w:t>
      </w: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A25FD" w:rsidRDefault="008A25FD" w:rsidP="008A25FD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>Предмет регулирования административного регламента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по предоставлению муниципальной услуги по </w:t>
      </w:r>
      <w:r>
        <w:rPr>
          <w:rFonts w:ascii="Times New Roman" w:eastAsia="PMingLiU" w:hAnsi="Times New Roman" w:cs="Times New Roman"/>
          <w:bCs/>
          <w:sz w:val="28"/>
          <w:szCs w:val="28"/>
        </w:rPr>
        <w:t>предоставлению информации об объектах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hAnsi="Times New Roman" w:cs="Times New Roman"/>
          <w:sz w:val="28"/>
          <w:szCs w:val="28"/>
        </w:rPr>
        <w:t xml:space="preserve"> (далее - административный регламент) являются правоотношения, возникающие между заявителями и администрацией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, возникающие в связи с предоставлением администрацией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бласти муниципальной услуги по </w:t>
      </w:r>
      <w:r>
        <w:rPr>
          <w:rFonts w:ascii="Times New Roman" w:eastAsia="PMingLiU" w:hAnsi="Times New Roman" w:cs="Times New Roman"/>
          <w:bCs/>
          <w:sz w:val="28"/>
          <w:szCs w:val="28"/>
        </w:rPr>
        <w:t>приему заявок и последующее предоставление информации об объектах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 на территории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, при осуществлении полномочий.</w:t>
      </w: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 право на получение муниципальной услуги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ставляется физическим и юридическим лицам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бращении за получением муниципальной услуги от имени заявителей взаимодействие с администрацией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 о порядке предоставления муниципальной услуги</w:t>
      </w:r>
    </w:p>
    <w:p w:rsidR="008A25FD" w:rsidRDefault="008A25FD" w:rsidP="008A25FD">
      <w:pPr>
        <w:pStyle w:val="a5"/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осуществляется специалистами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и работниками </w:t>
      </w:r>
      <w:r>
        <w:rPr>
          <w:rFonts w:ascii="Times New Roman" w:hAnsi="Times New Roman" w:cs="Times New Roman"/>
          <w:sz w:val="28"/>
          <w:szCs w:val="28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 (далее – МФЦ)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1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МФЦ;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МФЦ;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МФЦ в информационно-телекоммуникационной сети «Интернет» (далее – сеть Интернет);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МФЦ;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) перечень документов, необходимых для получ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) краткое описание порядка предоставл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 образцы оформления документов, необходимых для получения муниципальной услуги, и требования к ним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) перечень типовых, наиболее актуальных вопросов граждан, относящихся к компетенции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МФЦ и ответы на них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и МФЦ, предназначенных для приема заявителей, на официальном сайте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правочная информация о месте нахождения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специалисты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работ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о </w:t>
      </w: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предоставлению информации об объектах </w:t>
      </w:r>
      <w:r>
        <w:rPr>
          <w:rFonts w:ascii="Times New Roman" w:eastAsia="PMingLiU" w:hAnsi="Times New Roman" w:cs="Times New Roman"/>
          <w:bCs/>
          <w:sz w:val="28"/>
          <w:szCs w:val="28"/>
        </w:rPr>
        <w:lastRenderedPageBreak/>
        <w:t>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администрацией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. </w:t>
      </w:r>
    </w:p>
    <w:p w:rsidR="008A25FD" w:rsidRPr="00675532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7553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</w:t>
      </w:r>
      <w:r w:rsidR="00675532" w:rsidRP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 w:rsidRP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75532"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организует предоставление муниципальной услуги по принципу «одного окна», в том числе на базе МФЦ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МФЦ, на базе которых организовано предоставление 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</w:t>
      </w: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ами предоставления муниципальной услуги являются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- предоставление заявителю информации </w:t>
      </w:r>
      <w:r>
        <w:rPr>
          <w:rFonts w:ascii="Times New Roman" w:eastAsia="PMingLiU" w:hAnsi="Times New Roman" w:cs="Times New Roman"/>
          <w:bCs/>
          <w:sz w:val="28"/>
          <w:szCs w:val="28"/>
        </w:rPr>
        <w:t>об объектах недвижимого имущества, находящихся в муниципальной собственности и предназначенных для сдачи в аренду</w:t>
      </w:r>
      <w:r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>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 мотивированный 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 Российской Федерации.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8A25FD" w:rsidRDefault="008A25FD" w:rsidP="008A25FD">
      <w:pPr>
        <w:pStyle w:val="a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Заявление, представленное на бумажном носителе в администрацию </w:t>
      </w:r>
      <w:r w:rsidR="00675532">
        <w:t>сельского поселения Ашитковское</w:t>
      </w:r>
      <w:r w:rsidR="0067553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Воскресенского муниципального района Московской области</w:t>
      </w:r>
      <w:r>
        <w:rPr>
          <w:i/>
        </w:rPr>
        <w:t xml:space="preserve"> </w:t>
      </w:r>
      <w:r>
        <w:t>или МФЦ</w:t>
      </w:r>
      <w:r>
        <w:rPr>
          <w:i/>
        </w:rPr>
        <w:t xml:space="preserve">, </w:t>
      </w:r>
      <w:r>
        <w:rPr>
          <w:rFonts w:eastAsiaTheme="minorHAnsi"/>
          <w:lang w:eastAsia="en-US"/>
        </w:rPr>
        <w:t xml:space="preserve">регистрируется в срок не более 3 календарных дней с момента поступления в администрацию </w:t>
      </w:r>
      <w:r w:rsidR="00675532">
        <w:t>сельского поселения Ашитковское</w:t>
      </w:r>
      <w:r w:rsidR="0067553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Воскресенского муниципального района Московской области. В </w:t>
      </w:r>
      <w:r>
        <w:rPr>
          <w:rFonts w:eastAsiaTheme="minorHAnsi"/>
          <w:lang w:eastAsia="en-US"/>
        </w:rPr>
        <w:lastRenderedPageBreak/>
        <w:t>случае если исполнение всех административных процедур предоставляется работниками МФЦ, то регистрация заявления осуществляется не позднее 1 рабочего дня, следующего за днем поступления заявления и документов в МФЦ.</w:t>
      </w:r>
    </w:p>
    <w:p w:rsidR="008A25FD" w:rsidRDefault="008A25FD" w:rsidP="008A25FD">
      <w:pPr>
        <w:pStyle w:val="a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администрацию </w:t>
      </w:r>
      <w:r w:rsidR="00675532">
        <w:t>сельского поселения Ашитковское</w:t>
      </w:r>
      <w:r w:rsidR="0067553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Воскресенского муниципального района Московской области</w:t>
      </w:r>
      <w:r>
        <w:t>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е может превышать 30 календарных дней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заявления в администрацию </w:t>
      </w:r>
      <w:r w:rsidR="00675532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6755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ли в МФЦ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 (направление) результата предоставления муниципальной услуги осуществляется в срок, не превышающий 5 календарных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ней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 Гражданским кодексом Российской Федерации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05.12.1994, N 32, ст. 3301.</w:t>
      </w:r>
      <w:r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- Федераль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закон</w:t>
      </w:r>
      <w:r>
        <w:rPr>
          <w:rFonts w:ascii="Times New Roman" w:hAnsi="Times New Roman" w:cs="Times New Roman"/>
          <w:sz w:val="28"/>
          <w:szCs w:val="28"/>
        </w:rPr>
        <w:t xml:space="preserve"> от 26 июля 2006 г. N </w:t>
      </w:r>
      <w:r>
        <w:rPr>
          <w:rFonts w:ascii="Times New Roman" w:hAnsi="Times New Roman" w:cs="Times New Roman"/>
          <w:bCs/>
          <w:sz w:val="28"/>
          <w:szCs w:val="28"/>
        </w:rPr>
        <w:t>135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ФЗ</w:t>
      </w:r>
      <w:r>
        <w:rPr>
          <w:rFonts w:ascii="Times New Roman" w:hAnsi="Times New Roman" w:cs="Times New Roman"/>
          <w:sz w:val="28"/>
          <w:szCs w:val="28"/>
        </w:rPr>
        <w:t xml:space="preserve"> "</w:t>
      </w:r>
      <w:r>
        <w:rPr>
          <w:rFonts w:ascii="Times New Roman" w:hAnsi="Times New Roman" w:cs="Times New Roman"/>
          <w:bCs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защи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конкуренции</w:t>
      </w:r>
      <w:r>
        <w:rPr>
          <w:rFonts w:ascii="Times New Roman" w:hAnsi="Times New Roman" w:cs="Times New Roman"/>
          <w:sz w:val="28"/>
          <w:szCs w:val="28"/>
        </w:rPr>
        <w:t>"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</w:p>
    <w:p w:rsidR="008A25FD" w:rsidRDefault="008A25FD" w:rsidP="008A25FD">
      <w:pPr>
        <w:pStyle w:val="a5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iCs/>
          <w:sz w:val="28"/>
          <w:szCs w:val="28"/>
        </w:rPr>
        <w:t>- Федеральным законом от 02.05.2006 № 59-ФЗ «О порядке рассмотрения обращений граждан Российской Федерации»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6, № 19, ст. 2060; 2010, № 27, ст. 3410, 2013, № 27, ст. 3474)</w:t>
      </w:r>
      <w:r>
        <w:rPr>
          <w:rFonts w:ascii="Times New Roman" w:hAnsi="Times New Roman" w:cs="Times New Roman"/>
          <w:iCs/>
          <w:sz w:val="28"/>
          <w:szCs w:val="28"/>
        </w:rPr>
        <w:t>;</w:t>
      </w:r>
    </w:p>
    <w:p w:rsidR="008A25FD" w:rsidRDefault="008A25FD" w:rsidP="008A25FD">
      <w:pPr>
        <w:pStyle w:val="a5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- </w:t>
      </w:r>
      <w:r>
        <w:rPr>
          <w:rFonts w:ascii="Times New Roman" w:hAnsi="Times New Roman" w:cs="Times New Roman"/>
          <w:sz w:val="28"/>
          <w:szCs w:val="28"/>
        </w:rPr>
        <w:t>Федеральным законом от 27.07.2010 (в ред. от 23.07.2013) № 210-ФЗ «Об организации предоставления государственных и муниципальных услуг»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 31, ст. 4179; 2011, № 27, ст. 3880; № 29, ст. 4291; № 30, ст. 4587; № 49, ст. 7061; 2012, № 31, ст. 4322, 2013, № 30 (Часть I), ст. 4084)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Федеральным законом от 06.10.2003 № 131-ФЗ «Об общих принципах организации местного самоуправления в Российской Федерации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Собрание законодательства Российской Федерации, 06.10.2003 г., № 40, ст. 3822)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Style w:val="blk"/>
        </w:rPr>
        <w:t xml:space="preserve">- </w:t>
      </w:r>
      <w:r>
        <w:rPr>
          <w:rStyle w:val="blk"/>
          <w:rFonts w:ascii="Times New Roman" w:hAnsi="Times New Roman" w:cs="Times New Roman"/>
          <w:sz w:val="28"/>
          <w:szCs w:val="28"/>
        </w:rPr>
        <w:t>приказ ФАС России от 10.02.2010 N 67 (ред. от 24.12.2013) "О порядке проведения конкурсов или аукционов на право заключения договоров аренды, договоров безвозмездного 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договоров может осуществляться путем проведения торгов в форме конкурса";</w:t>
      </w:r>
      <w:proofErr w:type="gramEnd"/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постановлением Правительства </w:t>
      </w:r>
      <w:r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6.05.2011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  <w:t xml:space="preserve">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Собрание законодательства </w:t>
      </w:r>
      <w:r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, 30.05.2011, № 22, ст. 3169);</w:t>
      </w:r>
    </w:p>
    <w:p w:rsidR="008A25FD" w:rsidRDefault="008A25FD" w:rsidP="008A25FD">
      <w:pPr>
        <w:pStyle w:val="a5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распоряжением Правительства Российской Федерации от 17.12.2009 </w:t>
      </w:r>
      <w:r>
        <w:rPr>
          <w:rFonts w:ascii="Times New Roman" w:hAnsi="Times New Roman" w:cs="Times New Roman"/>
          <w:sz w:val="28"/>
          <w:szCs w:val="28"/>
        </w:rPr>
        <w:br/>
        <w:t>№ 1993-р (в ред. от 28.12.2011) «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ами субъектов Российской Федерации и муниципальными учреждениями» 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9, № 52, ст. 6626;</w:t>
      </w:r>
      <w:proofErr w:type="gramEnd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2010, № 37, ст. 4777, 2012, № 2, ст. 375)</w:t>
      </w:r>
      <w:r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- постановлением Правительства Московской области от 27.09.2013 г.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</w:t>
      </w:r>
      <w:proofErr w:type="gramEnd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Ежедневные Новости.</w:t>
      </w:r>
      <w:proofErr w:type="gramEnd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№ 199, 24.10.2013);</w:t>
      </w:r>
      <w:proofErr w:type="gramEnd"/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- 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№ 77, 05.05.2011).</w:t>
      </w:r>
      <w:proofErr w:type="gramEnd"/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электронной форме, и порядок их предоставления 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8A25FD" w:rsidRDefault="008A25FD" w:rsidP="008A25FD">
      <w:pPr>
        <w:pStyle w:val="a5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 заявление, которо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олжно содержать следующие сведения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 для физических лиц: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фамилию, имя, отчество (последнее - при наличии), личную подпись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- для юридических лиц: полное и сокращенное (при наличии) наименование, организационно-правовую форму, подпись руководителя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В случае если предоставление информации предполагает обработку персональных данных, то к заявлению физические лица прикладывают документ, удостоверяющий личность заявителя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личном приеме заявитель - физическое лицо представляет документ, удостоверяющий личность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ителем представляется 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заявления представлена в Приложении 2 к административному регламенту.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E91D40">
        <w:rPr>
          <w:rFonts w:ascii="Times New Roman" w:hAnsi="Times New Roman" w:cs="Times New Roman"/>
          <w:sz w:val="28"/>
          <w:szCs w:val="28"/>
        </w:rPr>
        <w:t xml:space="preserve">организационно правовом отделе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МФЦ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администрации </w:t>
      </w:r>
      <w:r w:rsidR="00675532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lastRenderedPageBreak/>
        <w:t>Воскресенского муниципального района Московской области, сайте МФЦ в сети Интернет, а также по обращению заявителя может быть выслана на адрес его электронной почты.</w:t>
      </w:r>
      <w:proofErr w:type="gramEnd"/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ы, необходимые для предоставления муниципальной услуги, которые находятся в распоряжении органов и организаций, отсутствуют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ФЦ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ФЦ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 не предусмотрены.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аниям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муниципальной услуги являются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 выявление в представленных документах недостоверной, искаженной или неполной информаци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подача заявления лицом, не входящим в перечень лиц, установленный законодательством и пунктом 3 настоящего административного регламента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 непредставление заявителем документов, предусмотренных в пункте 20 настоящего административного регламента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4) запрашиваемая информация не относится к вопросам объектов недвижимого имущества, находящихся в муниципальной собственности и предназначенных для сдачи в аренду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отивированный отказ в предоставлении муниципальной услуги подписывается главой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выдается заявителю с указанием причин отказа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ФЦ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в предоставлении муниципальной услуги отсутствуют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муниципальной услуги, в том числе сведения о документах выдаваемых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рганизациями, участвующими в предоставлении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луги, необходимые и обязательные для предоставления муниципальной услуги, отсутствуют.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бесплатно. 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ых услуг осуществляется в специально выделенных для этих целей помещениях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и МФЦ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заявителей должно быть обеспечено удобство с точки зрения пешеходной доступности от остановок общественного транспорта. Путь от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го района Московской области и МФЦ, должна быть размещена на личной информационной табличке и на рабочем месте специалиста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A25FD" w:rsidRDefault="008A25FD" w:rsidP="008A25F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141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Прием заявок и последующее предоставление информации об объектах недвижимого имущества, находящихся в муниципальной собственности и предназначенных для сдачи в аренду,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должны осуществляться в разных окнах (кабинетах)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</w:t>
      </w:r>
      <w:proofErr w:type="gramEnd"/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МФЦ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в ходе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 муниципальных служащих в ходе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муниципальной услуги заявитель осуществляет не более 2 взаимодействий с должностными лицами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работниками МФЦ в том числе: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 при подаче заявления и документов 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МФЦ;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red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 при получении результата предоставления муниципальной услуги в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 области, МФЦ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каждого взаимодействия не должна превышать 10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официального сайта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  <w:proofErr w:type="gramEnd"/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предоставления муниципальной услуги в электронной форме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работниками МФЦ исполняются следующие административные процедуры: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рассмотрение заявления и принятие решения о предоставлении (об отказе предоставления) муниципальной услуги;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азе</w:t>
      </w:r>
      <w:r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соглашением о взаимодействии между администрацией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возможность получения муниципальной услуги в электронной форме с использованием Единого портала государственных 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ых услуг и Портала государственных и муниципальных услуг Московской области в части: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знакомления с формой заявления, необходимой для получения муниципальной услуги, обеспечения доступа к ним для копирования и заполнения в электронном виде;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912BBD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</w:rPr>
          <w:t>закона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8" w:history="1">
        <w:r w:rsidRPr="00912BBD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</w:rPr>
          <w:t>закона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одпункте 2 пункта 20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Воскресенского муниципального района Московской области, его территориальный отдел или МФЦ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по телефону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Воскресенского муниципального района Московской области или МФЦ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или МФЦ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</w:t>
      </w:r>
      <w:r w:rsidR="00912BBD">
        <w:rPr>
          <w:rFonts w:ascii="Times New Roman" w:hAnsi="Times New Roman" w:cs="Times New Roman"/>
          <w:sz w:val="28"/>
          <w:szCs w:val="28"/>
        </w:rPr>
        <w:lastRenderedPageBreak/>
        <w:t>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ли МФЦ, может распечатать аналог талона-подтверждения.</w:t>
      </w:r>
    </w:p>
    <w:p w:rsidR="008A25FD" w:rsidRDefault="008A25FD" w:rsidP="008A25FD">
      <w:pPr>
        <w:pStyle w:val="a5"/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sz w:val="28"/>
          <w:szCs w:val="28"/>
        </w:rPr>
        <w:t>Воскресенского муниципального района Московской области 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главой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PMingLiU" w:hAnsi="Times New Roman" w:cs="Times New Roman"/>
          <w:sz w:val="28"/>
          <w:szCs w:val="28"/>
        </w:rPr>
        <w:t>или МФЦ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8A25FD" w:rsidRDefault="008A25FD" w:rsidP="008A25FD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1) прием и регистрация заявления и документов, необходимых для предоставления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инятие решения о предоставлении (об отказе предоставления) муниципальной услуг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лок-схема последовательности действий при предоставлении муниципальной услуги представлена в Приложении 3 к административному регламенту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ием и регистрация заявления и документов, необходимых для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и заявления и документов, необходимых для предоставления муниципальной услуги, является поступление 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заявления о предоставлении муниципальной услуги и прилагаемых к нему документов, представленных заявителем:</w:t>
      </w:r>
    </w:p>
    <w:p w:rsidR="008A25FD" w:rsidRDefault="008A25FD" w:rsidP="008A25FD">
      <w:pPr>
        <w:pStyle w:val="a5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 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12B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8A25FD" w:rsidRDefault="008A25FD" w:rsidP="008A25FD">
      <w:pPr>
        <w:pStyle w:val="a5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8A25FD" w:rsidRDefault="008A25FD" w:rsidP="008A25FD">
      <w:pPr>
        <w:pStyle w:val="a5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8A25FD" w:rsidRDefault="008A25FD" w:rsidP="008A25FD">
      <w:pPr>
        <w:pStyle w:val="a5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электронной форме посредством Единого портала государственных и муниципальных услуг, Портала государственных и муниципальных услуг Московской области, электронной почты;</w:t>
      </w:r>
    </w:p>
    <w:p w:rsidR="008A25FD" w:rsidRDefault="008A25FD" w:rsidP="008A25FD">
      <w:pPr>
        <w:pStyle w:val="a5"/>
        <w:widowControl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ем заявления и документов, необходимых для предоставления муниципальной услуги осуществляется в МФЦ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администрацией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 или работником МФЦ, ответственным за прием и регистрацию документов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проверяет заявление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 осуществляет прием заявления и при наличии выявленных недостатков  описывает их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) вручает копию описи заявителю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симальное время приема заявления и прилагаемых к нему документов при личном обращении заявителя не превышает 30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нут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отсутствии у заявителя, обратившегося лично, заполненного заявления или неправильном его заполнении, специалист </w:t>
      </w:r>
      <w:r w:rsidR="00E91D40">
        <w:rPr>
          <w:rFonts w:ascii="Times New Roman" w:hAnsi="Times New Roman" w:cs="Times New Roman"/>
          <w:sz w:val="28"/>
          <w:szCs w:val="28"/>
        </w:rPr>
        <w:t>организационно правового отдела</w:t>
      </w:r>
      <w:r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 или МФЦ, ответственный за прием и регистрацию документов, консультирует заявителя по вопросам заполнения заявлени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администрацию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посредством почтового отправления опись направляется заявителю заказным почтовым отправлением с уведомлением о вручении в течение 3 календарных дней </w:t>
      </w:r>
      <w:proofErr w:type="gramStart"/>
      <w:r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поступления заявления и прилагаемых к нему документов (при наличии) в электронной форме специалист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или МФЦ, ответственный за прием и регистрацию документов, </w:t>
      </w:r>
      <w:r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й образ заявления и прилагаемых к нему документов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 направляет заявителю через личный кабинет уведомление о получении заявления и прилагаемых к нему документов (при наличии). 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пециалист администрации </w:t>
      </w:r>
      <w:r w:rsidR="00912BBD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или работник МФЦ осуществляет регистрацию заявления и прилагаемых к нему документов в соответствии с порядком делопроизводства, установленным администрацией </w:t>
      </w:r>
      <w:r w:rsidR="00A256FE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Московской области, в том </w:t>
      </w:r>
      <w:r>
        <w:rPr>
          <w:rFonts w:ascii="Times New Roman" w:eastAsia="Times New Roman" w:hAnsi="Times New Roman" w:cs="Times New Roman"/>
          <w:sz w:val="28"/>
          <w:szCs w:val="28"/>
        </w:rPr>
        <w:t>числе</w:t>
      </w:r>
      <w:r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</w:t>
      </w:r>
      <w:r w:rsidR="00A256FE">
        <w:rPr>
          <w:rFonts w:ascii="Times New Roman" w:hAnsi="Times New Roman" w:cs="Times New Roman"/>
          <w:sz w:val="28"/>
          <w:szCs w:val="28"/>
        </w:rPr>
        <w:t>сельского поселения</w:t>
      </w:r>
      <w:proofErr w:type="gramEnd"/>
      <w:r w:rsidR="00A256FE">
        <w:rPr>
          <w:rFonts w:ascii="Times New Roman" w:hAnsi="Times New Roman" w:cs="Times New Roman"/>
          <w:sz w:val="28"/>
          <w:szCs w:val="28"/>
        </w:rPr>
        <w:t xml:space="preserve">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</w:t>
      </w:r>
      <w:proofErr w:type="gramStart"/>
      <w:r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администрацию </w:t>
      </w:r>
      <w:r w:rsidR="00A256FE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 (при наличии), полученных в электронной форме, осуществляется не позднее рабочего дня, следующего за днем их поступления в администрацию </w:t>
      </w:r>
      <w:r w:rsidR="00A256FE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регистрации заявление и прилагаемые к нему документы (при наличии), не позднее рабочего дня следующего за днем их регистрации, направляются на рассмотрение специалисту администрации </w:t>
      </w:r>
      <w:r w:rsidR="00B1415B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 или работнику МФЦ, ответственному за подготовку документов по муниципальной услуге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5 календарных дней с момента поступления заявления в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B1415B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в МФЦ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приему и регистрации заявления и прилагаемых к нему документов (при наличии), необходимых для предоставления муниципальной услуги, является передача заявления и прилагаемых к нему документов сотруднику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B1415B">
        <w:rPr>
          <w:rFonts w:ascii="Times New Roman" w:hAnsi="Times New Roman" w:cs="Times New Roman"/>
          <w:sz w:val="28"/>
          <w:szCs w:val="28"/>
        </w:rPr>
        <w:lastRenderedPageBreak/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либо работнику МФЦ, ответственному за предоставление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B1415B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ссмотрение заявления и принятие решения о предоставлении (об отказе предоставления)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 поступление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 сотруднику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едставленных документов, необходимых для предоставления муниципальной услуги и принятие решения о предоставлении (об отказе в предоставлении)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мотрение заявления о предоставлении муниципальной услуги и представленных документов осуществляется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отрудником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ли работник МФЦ, ответственный за предоставление муниципальной услуги, осуществляет следующие действия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а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 проверяет заявление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ассматривает заявление на предмет соответствия запрашиваемой информации полномочиям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CD2DF7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го действия по рассмотрению заявления составляет 30 дней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лучае наличия оснований для отказа в предоставлении муниципальной услуги, изложенных в пункте 26 настоящего административного регламента, сотрудник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отовит мотивированный отказ в предоставлении муниципальной услуги и направляет на подпись главе </w:t>
      </w:r>
      <w:r w:rsidR="004709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4709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го действия по подготовке мотивированного отказа в предоставлении муниципальной услуги составляет </w:t>
      </w:r>
      <w:r w:rsidRPr="0047095F">
        <w:rPr>
          <w:rFonts w:ascii="Times New Roman" w:eastAsia="Times New Roman" w:hAnsi="Times New Roman" w:cs="Times New Roman"/>
          <w:sz w:val="28"/>
          <w:szCs w:val="28"/>
        </w:rPr>
        <w:t>30 дней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заявление оформлено в соответствии с требованиями, изложенными в пункте 20 настоящего административного регламента и в случае отсутствия оснований для отказа в предоставлении муниципальной услуги, сотрудник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нимает решение о предоставлении муниципальной услуги и подготавливает письменный ответ с указанием запрашиваемой информации </w:t>
      </w:r>
      <w:r>
        <w:rPr>
          <w:rFonts w:ascii="Times New Roman" w:eastAsia="PMingLiU" w:hAnsi="Times New Roman" w:cs="Times New Roman"/>
          <w:bCs/>
          <w:sz w:val="28"/>
          <w:szCs w:val="28"/>
        </w:rPr>
        <w:t>об объектах недвижимого имущества, находящихся в муниципальной собственности и</w:t>
      </w:r>
      <w:proofErr w:type="gramEnd"/>
      <w:r>
        <w:rPr>
          <w:rFonts w:ascii="Times New Roman" w:eastAsia="PMingLiU" w:hAnsi="Times New Roman" w:cs="Times New Roman"/>
          <w:bCs/>
          <w:sz w:val="28"/>
          <w:szCs w:val="28"/>
        </w:rPr>
        <w:t xml:space="preserve"> предназначенных для сдачи в аренду</w:t>
      </w:r>
      <w:r>
        <w:rPr>
          <w:rFonts w:ascii="Times New Roman" w:eastAsia="Times New Roman" w:hAnsi="Times New Roman" w:cs="Times New Roman"/>
          <w:sz w:val="28"/>
          <w:szCs w:val="28"/>
        </w:rPr>
        <w:t>, и в течен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3 дней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правляет указанные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 на подпись главе </w:t>
      </w:r>
      <w:r w:rsidR="004709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4709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подписанный мотивированный отказ в предоставлении муниципальной услуги или письменный ответ, содержащий запрашиваемую информацию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административной процедуры составляет не более 20 календарных дней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записи в соответствующий журнал регистрации или в соответствующую информационную систему (при наличии) с присвоением регистрационного номера.</w:t>
      </w: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 подписанный мотивированный отказ в предоставлении муниципальной услуги или ответ, содержащий запрашиваемую информацию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на получение муниципальной услуги, в том числе: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ю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; 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личном обращении в МФЦ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8A25FD" w:rsidRDefault="008A25FD" w:rsidP="008A25FD">
      <w:pPr>
        <w:pStyle w:val="a5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вет заявителю </w:t>
      </w:r>
      <w:r>
        <w:rPr>
          <w:rFonts w:ascii="Times New Roman" w:eastAsiaTheme="minorHAnsi" w:hAnsi="Times New Roman" w:cs="Times New Roman"/>
          <w:iCs/>
          <w:sz w:val="28"/>
          <w:szCs w:val="28"/>
          <w:lang w:eastAsia="en-US"/>
        </w:rPr>
        <w:t xml:space="preserve">может быть дан в устной форме, в случае если заявитель обратился устно (по телефону) и не возражает на получение результата предоставления муниципальной услуги в устной форме. </w:t>
      </w:r>
    </w:p>
    <w:p w:rsidR="008A25FD" w:rsidRDefault="008A25FD" w:rsidP="008A25FD">
      <w:pPr>
        <w:pStyle w:val="a5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особ фиксации результата выполнения административной процедуры является отметка в журнале корреспонденции на бумажном носителе и в электронной форме о выдачи результата предоставления муниципальной услуги заявителю.</w:t>
      </w:r>
    </w:p>
    <w:p w:rsidR="008A25FD" w:rsidRDefault="008A25FD" w:rsidP="008A25FD">
      <w:pPr>
        <w:pStyle w:val="a5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должительность административной процедуры составляет не более  5 календарных дней.</w:t>
      </w:r>
    </w:p>
    <w:p w:rsidR="008A25FD" w:rsidRDefault="008A25FD" w:rsidP="008A25FD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муниципальной услуги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муниципальной услуги, проверок соблюдения 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A25FD" w:rsidRDefault="008A25FD" w:rsidP="008A25FD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осуществляется в формах: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CD2DF7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sz w:val="28"/>
          <w:szCs w:val="28"/>
        </w:rPr>
        <w:t xml:space="preserve"> 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.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муниципальных служащих органов местного самоуправления и иных должностных лиц за решения и действ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(бездействие), принимаемые (осуществляемые) в ходе предоставления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 </w:t>
      </w:r>
      <w:r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V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право на обжалование действий или бездействия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ормативными правовыми актами Московской области, муниципальными правовыми актами;</w:t>
      </w:r>
      <w:proofErr w:type="gramEnd"/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A25FD" w:rsidRDefault="008A25FD" w:rsidP="008A25FD">
      <w:pPr>
        <w:pStyle w:val="a"/>
        <w:rPr>
          <w:rFonts w:eastAsiaTheme="minorHAnsi"/>
          <w:lang w:eastAsia="en-US"/>
        </w:rPr>
      </w:pPr>
      <w:r>
        <w:t xml:space="preserve">Жалоба на действия (бездействие) администрации </w:t>
      </w:r>
      <w:r w:rsidR="0047095F">
        <w:t xml:space="preserve">сельского поселения Ашитковское </w:t>
      </w:r>
      <w:r>
        <w:t xml:space="preserve">Воскресенского муниципального района Московской области, его муниципальных служащих, должностных лиц, а также на принимаемые ими решения при предоставлении муниципальной услуги может быть направлена Главе </w:t>
      </w:r>
      <w:r w:rsidR="0047095F">
        <w:t xml:space="preserve">сельского поселения Ашитковское </w:t>
      </w:r>
      <w:r>
        <w:t>Воскресенского муниципального района Московской области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A25FD" w:rsidRDefault="008A25FD" w:rsidP="008A25FD">
      <w:pPr>
        <w:pStyle w:val="a"/>
      </w:pPr>
      <w:r>
        <w:t xml:space="preserve">Жалоба подается в администрацию </w:t>
      </w:r>
      <w:r w:rsidR="0047095F">
        <w:t xml:space="preserve">сельского поселения Ашитковское </w:t>
      </w:r>
      <w:r>
        <w:t xml:space="preserve">Воскресенского муниципального района Московской области. Жалобы на решения, принятые должностным лицом администрации </w:t>
      </w:r>
      <w:r w:rsidR="0047095F">
        <w:t xml:space="preserve">сельского поселения Ашитковское </w:t>
      </w:r>
      <w:r>
        <w:t xml:space="preserve">Воскресенского муниципального района Московской области подаются в вышестоящий орган (при его наличии), либо, в случае его отсутствия, рассматриваются непосредственно должностным лицом администрации </w:t>
      </w:r>
      <w:r w:rsidR="0047095F">
        <w:t xml:space="preserve">сельского поселения Ашитковское </w:t>
      </w:r>
      <w:r>
        <w:t>Воскресенского муниципального района Московской области.</w:t>
      </w:r>
    </w:p>
    <w:p w:rsidR="008A25FD" w:rsidRDefault="008A25FD" w:rsidP="008A25FD">
      <w:pPr>
        <w:pStyle w:val="a"/>
      </w:pPr>
      <w:proofErr w:type="gramStart"/>
      <w:r>
        <w:lastRenderedPageBreak/>
        <w:t xml:space="preserve">Жалоба может быть направлена в администрацию </w:t>
      </w:r>
      <w:r w:rsidR="0047095F">
        <w:t xml:space="preserve">сельского поселения Ашитковское </w:t>
      </w:r>
      <w:r>
        <w:t>Воскресенского муниципального района Московской области 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  <w:proofErr w:type="gramEnd"/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A25FD" w:rsidRDefault="008A25FD" w:rsidP="008A25FD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ро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A25FD" w:rsidRDefault="008A25FD" w:rsidP="008A25FD">
      <w:pPr>
        <w:pStyle w:val="a"/>
      </w:pPr>
      <w:proofErr w:type="gramStart"/>
      <w:r>
        <w:t xml:space="preserve">Жалоба, поступившая в администрацию </w:t>
      </w:r>
      <w:r w:rsidR="0047095F">
        <w:t>сельского поселения Ашитковское</w:t>
      </w:r>
      <w: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>
        <w:t xml:space="preserve"> исправлений – в течение пяти рабочих дней со дня ее регистрации.</w:t>
      </w:r>
    </w:p>
    <w:p w:rsidR="008A25FD" w:rsidRDefault="008A25FD" w:rsidP="008A25FD">
      <w:pPr>
        <w:pStyle w:val="a"/>
      </w:pPr>
      <w: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администрацией </w:t>
      </w:r>
      <w:r w:rsidR="0047095F">
        <w:t xml:space="preserve">сельского поселения Ашитковское </w:t>
      </w:r>
      <w:r>
        <w:t>Воскресенского муниципального района Московской области в срок не более 5 рабочих дней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A25FD" w:rsidRDefault="008A25FD" w:rsidP="008A25FD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должностное лицо администрации </w:t>
      </w:r>
      <w:r w:rsidR="004709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4709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,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администрацию </w:t>
      </w:r>
      <w:r w:rsidR="0047095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4709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или одному и тому же должностному лицу. О данном решении уведомляется заявитель, направивший обращение;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A25FD" w:rsidRDefault="008A25FD" w:rsidP="008A25FD">
      <w:pPr>
        <w:pStyle w:val="a"/>
      </w:pPr>
      <w:r>
        <w:t xml:space="preserve">По результатам рассмотрения жалобы администрация </w:t>
      </w:r>
      <w:r w:rsidR="009A143F">
        <w:t xml:space="preserve">сельского поселения Ашитковское </w:t>
      </w:r>
      <w:r>
        <w:t>Воскресенского муниципального района Московской области</w:t>
      </w:r>
      <w:r>
        <w:rPr>
          <w:i/>
        </w:rPr>
        <w:t xml:space="preserve"> </w:t>
      </w:r>
      <w:r>
        <w:t>принимает одно из следующих решений:</w:t>
      </w:r>
    </w:p>
    <w:p w:rsidR="008A25FD" w:rsidRDefault="008A25FD" w:rsidP="008A25FD">
      <w:pPr>
        <w:pStyle w:val="a"/>
        <w:numPr>
          <w:ilvl w:val="0"/>
          <w:numId w:val="0"/>
        </w:numPr>
        <w:ind w:firstLine="568"/>
      </w:pPr>
      <w:proofErr w:type="gramStart"/>
      <w:r>
        <w:lastRenderedPageBreak/>
        <w:t xml:space="preserve">1) удовлетворяет жалобу, в том числе в форме отмены принятого решения, исправления допущенных </w:t>
      </w:r>
      <w:r w:rsidR="00E91D40">
        <w:t xml:space="preserve">организационно правовым отделом </w:t>
      </w:r>
      <w:r>
        <w:t xml:space="preserve">администрации </w:t>
      </w:r>
      <w:r w:rsidR="009A143F">
        <w:t xml:space="preserve">сельского поселения Ашитковское </w:t>
      </w:r>
      <w:r>
        <w:t>Воскресенского муниципального района Московской области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</w:t>
      </w:r>
      <w:proofErr w:type="gramEnd"/>
      <w:r>
        <w:t xml:space="preserve"> иных формах;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решения, указанного в пункте 123 настоящего административного регламента, заявителю в письменной форме и по желанию в электронной форме направляется мотивированный ответ о результатах рассмотрения жалобы. 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администрации </w:t>
      </w:r>
      <w:r w:rsidR="009A143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A143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ли 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A25FD" w:rsidRDefault="008A25FD" w:rsidP="008A25FD">
      <w:pPr>
        <w:pStyle w:val="a5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Заявитель вправе обжаловать решения по жалобе вышестоящим должностным лицам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 администрация </w:t>
      </w:r>
      <w:r w:rsidR="009A143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A143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в установленном порядке незамедлительно направляет имеющиеся материалы в органы прокуратуры.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стонахождение администрации </w:t>
      </w:r>
      <w:r w:rsidR="009A143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 xml:space="preserve">Воскресенского муниципального района Московской области; 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A25FD" w:rsidRDefault="008A25FD" w:rsidP="008A25F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E91D40">
        <w:rPr>
          <w:rFonts w:ascii="Times New Roman" w:eastAsia="Times New Roman" w:hAnsi="Times New Roman" w:cs="Times New Roman"/>
          <w:sz w:val="28"/>
          <w:szCs w:val="28"/>
        </w:rPr>
        <w:t xml:space="preserve">организационно правовом отдел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9A143F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9A143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 копии документов, подтверждающих обжалуемое действие (бездействие), решение должностного лица.</w:t>
      </w:r>
    </w:p>
    <w:p w:rsidR="008A25FD" w:rsidRDefault="008A25FD" w:rsidP="008A25F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8A25FD" w:rsidRDefault="008A25FD" w:rsidP="008A25FD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 xml:space="preserve">Информирование заявителей о порядке подачи и рассмотрения жалобы на решения и действия (бездействие) </w:t>
      </w:r>
      <w:r w:rsidR="00E91D40">
        <w:rPr>
          <w:rFonts w:ascii="Times New Roman" w:hAnsi="Times New Roman" w:cs="Times New Roman"/>
          <w:sz w:val="28"/>
          <w:szCs w:val="28"/>
        </w:rPr>
        <w:t xml:space="preserve">организационно правового отдела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9A143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>
        <w:rPr>
          <w:rFonts w:ascii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его должностных, муниципальных служащих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9A143F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 в сети Интернет, на Портале государственных и муниципальн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слуг (функций) Московской области, на Едином портале государственных и муниципальных услуг (функций), в МФЦ, а также осуществляется в устной и (или) письменной форме.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8A25FD" w:rsidRDefault="008A25FD" w:rsidP="008A25FD">
      <w:pPr>
        <w:spacing w:after="0" w:line="360" w:lineRule="auto"/>
        <w:rPr>
          <w:rFonts w:ascii="Times New Roman" w:eastAsia="Times New Roman" w:hAnsi="Times New Roman" w:cs="Times New Roman"/>
          <w:i/>
          <w:sz w:val="28"/>
          <w:szCs w:val="28"/>
        </w:rPr>
        <w:sectPr w:rsidR="008A25FD">
          <w:pgSz w:w="11906" w:h="16838"/>
          <w:pgMar w:top="1134" w:right="567" w:bottom="1134" w:left="1701" w:header="708" w:footer="708" w:gutter="0"/>
          <w:paperSrc w:first="15" w:other="15"/>
          <w:cols w:space="720"/>
        </w:sectPr>
      </w:pPr>
    </w:p>
    <w:p w:rsidR="008A25FD" w:rsidRDefault="008A25FD" w:rsidP="008A25FD">
      <w:pPr>
        <w:spacing w:after="0" w:line="360" w:lineRule="auto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 1</w:t>
      </w:r>
    </w:p>
    <w:p w:rsidR="008A25FD" w:rsidRDefault="008A25FD" w:rsidP="008A25FD">
      <w:pPr>
        <w:spacing w:after="0" w:line="360" w:lineRule="auto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8A25FD" w:rsidRPr="0039128F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9128F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8A25FD" w:rsidRPr="0039128F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9128F">
        <w:rPr>
          <w:rFonts w:ascii="Times New Roman" w:hAnsi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 и организаций, участвующих в предоставлении муниципальной услуги</w:t>
      </w:r>
    </w:p>
    <w:p w:rsidR="008A25FD" w:rsidRPr="0039128F" w:rsidRDefault="008A25FD" w:rsidP="008A25FD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537D4" w:rsidRPr="00333163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333163">
        <w:rPr>
          <w:rFonts w:ascii="Times New Roman" w:hAnsi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/>
          <w:sz w:val="28"/>
          <w:szCs w:val="28"/>
        </w:rPr>
        <w:t>, ул. Юбилейная, д. 10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537D4" w:rsidRPr="00D42C5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/>
          <w:i/>
          <w:sz w:val="28"/>
          <w:szCs w:val="28"/>
        </w:rPr>
        <w:t>:140231</w:t>
      </w:r>
      <w:r w:rsidRPr="00D42C54">
        <w:rPr>
          <w:rFonts w:ascii="Times New Roman" w:hAnsi="Times New Roman"/>
          <w:sz w:val="28"/>
          <w:szCs w:val="28"/>
        </w:rPr>
        <w:t>, Московская область, Воскресенский район, с</w:t>
      </w:r>
      <w:proofErr w:type="gramStart"/>
      <w:r w:rsidRPr="00D42C54">
        <w:rPr>
          <w:rFonts w:ascii="Times New Roman" w:hAnsi="Times New Roman"/>
          <w:sz w:val="28"/>
          <w:szCs w:val="28"/>
        </w:rPr>
        <w:t xml:space="preserve"> .</w:t>
      </w:r>
      <w:proofErr w:type="spellStart"/>
      <w:proofErr w:type="gramEnd"/>
      <w:r w:rsidRPr="00D42C54">
        <w:rPr>
          <w:rFonts w:ascii="Times New Roman" w:hAnsi="Times New Roman"/>
          <w:sz w:val="28"/>
          <w:szCs w:val="28"/>
        </w:rPr>
        <w:t>Ашитково</w:t>
      </w:r>
      <w:proofErr w:type="spellEnd"/>
      <w:r w:rsidRPr="00D42C54">
        <w:rPr>
          <w:rFonts w:ascii="Times New Roman" w:hAnsi="Times New Roman"/>
          <w:sz w:val="28"/>
          <w:szCs w:val="28"/>
        </w:rPr>
        <w:t>, ул. Юбилейная, д. 10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Контактный телефон:</w:t>
      </w:r>
      <w:r>
        <w:rPr>
          <w:rFonts w:ascii="Times New Roman" w:hAnsi="Times New Roman"/>
          <w:sz w:val="28"/>
          <w:szCs w:val="28"/>
        </w:rPr>
        <w:t>8-496-44-77-370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>сельского поселения Ашитковское</w:t>
      </w:r>
      <w:r w:rsidR="004F7473">
        <w:rPr>
          <w:rFonts w:ascii="Times New Roman" w:hAnsi="Times New Roman"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1537D4" w:rsidRPr="001E502F" w:rsidRDefault="001537D4" w:rsidP="001537D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>
        <w:rPr>
          <w:rFonts w:ascii="Times New Roman" w:hAnsi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1537D4" w:rsidRPr="001E502F" w:rsidRDefault="001537D4" w:rsidP="001537D4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2. </w:t>
      </w:r>
      <w:r w:rsidRPr="004E7D92">
        <w:rPr>
          <w:rFonts w:ascii="Times New Roman" w:hAnsi="Times New Roman"/>
          <w:sz w:val="28"/>
          <w:szCs w:val="28"/>
        </w:rPr>
        <w:t>Наименование структурного подразделения, ответственного за пред</w:t>
      </w:r>
      <w:r>
        <w:rPr>
          <w:rFonts w:ascii="Times New Roman" w:hAnsi="Times New Roman"/>
          <w:sz w:val="28"/>
          <w:szCs w:val="28"/>
        </w:rPr>
        <w:t>оставление муниципальной услуги</w:t>
      </w:r>
      <w:r w:rsidR="004F7473">
        <w:rPr>
          <w:rFonts w:ascii="Times New Roman" w:hAnsi="Times New Roman"/>
          <w:sz w:val="28"/>
          <w:szCs w:val="28"/>
        </w:rPr>
        <w:t xml:space="preserve"> </w:t>
      </w:r>
      <w:r w:rsidR="00E91D40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="00E91D40">
        <w:rPr>
          <w:rFonts w:ascii="Times New Roman" w:hAnsi="Times New Roman"/>
          <w:bCs/>
          <w:sz w:val="28"/>
          <w:szCs w:val="28"/>
        </w:rPr>
        <w:t xml:space="preserve">организационно правовой отдел </w:t>
      </w:r>
      <w:r w:rsidRPr="00B06274">
        <w:rPr>
          <w:rFonts w:ascii="Times New Roman" w:hAnsi="Times New Roman"/>
          <w:bCs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</w:p>
    <w:p w:rsidR="001537D4" w:rsidRPr="0014577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Cs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>, ул. Юбилейная, д. 10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</w:t>
      </w:r>
      <w:r w:rsidR="00E91D40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="00E91D40">
        <w:rPr>
          <w:rFonts w:ascii="Times New Roman" w:hAnsi="Times New Roman"/>
          <w:bCs/>
          <w:sz w:val="28"/>
          <w:szCs w:val="28"/>
        </w:rPr>
        <w:t xml:space="preserve">организационно правового отдела </w:t>
      </w:r>
      <w:r w:rsidRPr="00B06274">
        <w:rPr>
          <w:rFonts w:ascii="Times New Roman" w:hAnsi="Times New Roman"/>
          <w:bCs/>
          <w:sz w:val="28"/>
          <w:szCs w:val="28"/>
        </w:rPr>
        <w:t>Администрации 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333163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4E7D92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4E7D92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 w:rsidR="00E91D40">
        <w:rPr>
          <w:rFonts w:ascii="Times New Roman" w:hAnsi="Times New Roman"/>
          <w:sz w:val="28"/>
          <w:szCs w:val="28"/>
        </w:rPr>
        <w:t>организационно правовом отделе</w:t>
      </w:r>
      <w:r w:rsidRPr="00B06274">
        <w:rPr>
          <w:rFonts w:ascii="Times New Roman" w:hAnsi="Times New Roman"/>
          <w:bCs/>
          <w:sz w:val="28"/>
          <w:szCs w:val="28"/>
        </w:rPr>
        <w:t xml:space="preserve"> Администрации сельского поселения Ашитковское Воскресенского муниципального района Московской области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trHeight w:val="563"/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E91D40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lastRenderedPageBreak/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hAnsi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  <w:bookmarkStart w:id="0" w:name="_GoBack"/>
            <w:bookmarkEnd w:id="0"/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4E7D92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4E7D92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4E7D9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537D4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 w:rsidR="00E91D40">
        <w:rPr>
          <w:rFonts w:ascii="Times New Roman" w:hAnsi="Times New Roman"/>
          <w:sz w:val="28"/>
          <w:szCs w:val="28"/>
        </w:rPr>
        <w:t>организационно правового отдела</w:t>
      </w:r>
      <w:r w:rsidRPr="0077096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2057F7">
        <w:rPr>
          <w:rFonts w:ascii="Times New Roman" w:hAnsi="Times New Roman"/>
          <w:iCs/>
          <w:sz w:val="28"/>
          <w:szCs w:val="28"/>
        </w:rPr>
        <w:t xml:space="preserve">140231, Московская область, Воскресенский муниципальный район, с. </w:t>
      </w:r>
      <w:proofErr w:type="spellStart"/>
      <w:r w:rsidRPr="002057F7">
        <w:rPr>
          <w:rFonts w:ascii="Times New Roman" w:hAnsi="Times New Roman"/>
          <w:iCs/>
          <w:sz w:val="28"/>
          <w:szCs w:val="28"/>
        </w:rPr>
        <w:t>Ашитково</w:t>
      </w:r>
      <w:proofErr w:type="spellEnd"/>
      <w:r w:rsidRPr="002057F7">
        <w:rPr>
          <w:rFonts w:ascii="Times New Roman" w:hAnsi="Times New Roman"/>
          <w:iCs/>
          <w:sz w:val="28"/>
          <w:szCs w:val="28"/>
        </w:rPr>
        <w:t xml:space="preserve">, ул. Юбилейная, </w:t>
      </w:r>
      <w:r>
        <w:rPr>
          <w:rFonts w:ascii="Times New Roman" w:hAnsi="Times New Roman"/>
          <w:iCs/>
          <w:sz w:val="28"/>
          <w:szCs w:val="28"/>
        </w:rPr>
        <w:br/>
      </w:r>
      <w:r w:rsidRPr="002057F7">
        <w:rPr>
          <w:rFonts w:ascii="Times New Roman" w:hAnsi="Times New Roman"/>
          <w:iCs/>
          <w:sz w:val="28"/>
          <w:szCs w:val="28"/>
        </w:rPr>
        <w:t>д. 10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Контактный телефон</w:t>
      </w:r>
      <w:r>
        <w:rPr>
          <w:rFonts w:ascii="Times New Roman" w:hAnsi="Times New Roman"/>
          <w:sz w:val="28"/>
          <w:szCs w:val="28"/>
        </w:rPr>
        <w:t>: 8-496-44-77-370</w:t>
      </w:r>
      <w:r w:rsidRPr="001E502F">
        <w:rPr>
          <w:rFonts w:ascii="Times New Roman" w:hAnsi="Times New Roman"/>
          <w:i/>
          <w:sz w:val="28"/>
          <w:szCs w:val="28"/>
        </w:rPr>
        <w:t>.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 w:rsidRPr="002057F7">
        <w:rPr>
          <w:rFonts w:ascii="Times New Roman" w:hAnsi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</w:p>
    <w:p w:rsidR="001537D4" w:rsidRPr="001E502F" w:rsidRDefault="001537D4" w:rsidP="001537D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B06274">
        <w:rPr>
          <w:rFonts w:ascii="Times New Roman" w:hAnsi="Times New Roman"/>
          <w:sz w:val="28"/>
          <w:szCs w:val="28"/>
        </w:rPr>
        <w:t>ashitkovo64@mail.ru</w:t>
      </w:r>
      <w:r w:rsidRPr="00770964">
        <w:rPr>
          <w:rFonts w:ascii="Times New Roman" w:hAnsi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1537D4" w:rsidRPr="001E502F" w:rsidRDefault="001537D4" w:rsidP="001537D4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1537D4" w:rsidRPr="00F70AA9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1E502F">
        <w:rPr>
          <w:rFonts w:ascii="Times New Roman" w:hAnsi="Times New Roman"/>
          <w:sz w:val="28"/>
          <w:szCs w:val="28"/>
        </w:rPr>
        <w:t xml:space="preserve">Место нахождения МФЦ: </w:t>
      </w:r>
      <w:r w:rsidRPr="006347D0">
        <w:rPr>
          <w:rFonts w:ascii="Times New Roman" w:hAnsi="Times New Roman"/>
          <w:sz w:val="28"/>
          <w:szCs w:val="28"/>
        </w:rPr>
        <w:t>140209, Московская область, г. Воскресенск, ул. Энгельса, д. 14а</w:t>
      </w:r>
      <w:r w:rsidRPr="00F70AA9">
        <w:rPr>
          <w:rFonts w:ascii="Times New Roman" w:hAnsi="Times New Roman"/>
          <w:i/>
          <w:iCs/>
          <w:sz w:val="28"/>
          <w:szCs w:val="28"/>
        </w:rPr>
        <w:t>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35668D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1537D4" w:rsidRPr="001E502F" w:rsidTr="00231919">
        <w:trPr>
          <w:jc w:val="center"/>
        </w:trPr>
        <w:tc>
          <w:tcPr>
            <w:tcW w:w="1155" w:type="pct"/>
            <w:shd w:val="clear" w:color="auto" w:fill="auto"/>
          </w:tcPr>
          <w:p w:rsidR="001537D4" w:rsidRPr="001E502F" w:rsidRDefault="001537D4" w:rsidP="00231919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537D4" w:rsidRPr="006347D0" w:rsidRDefault="001537D4" w:rsidP="00231919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/>
          <w:sz w:val="28"/>
          <w:szCs w:val="28"/>
        </w:rPr>
        <w:t>:</w:t>
      </w:r>
      <w:r w:rsidRPr="006347D0">
        <w:rPr>
          <w:rFonts w:ascii="Times New Roman" w:hAnsi="Times New Roman"/>
          <w:sz w:val="28"/>
          <w:szCs w:val="28"/>
        </w:rPr>
        <w:t xml:space="preserve">140209, Московская область, г. Воскресенск, </w:t>
      </w:r>
      <w:r>
        <w:rPr>
          <w:rFonts w:ascii="Times New Roman" w:hAnsi="Times New Roman"/>
          <w:sz w:val="28"/>
          <w:szCs w:val="28"/>
        </w:rPr>
        <w:br/>
      </w:r>
      <w:r w:rsidRPr="006347D0">
        <w:rPr>
          <w:rFonts w:ascii="Times New Roman" w:hAnsi="Times New Roman"/>
          <w:sz w:val="28"/>
          <w:szCs w:val="28"/>
        </w:rPr>
        <w:t>ул. Энгельса, д. 14а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1537D4" w:rsidRPr="001E502F" w:rsidRDefault="001537D4" w:rsidP="001537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/>
          <w:sz w:val="28"/>
          <w:szCs w:val="28"/>
        </w:rPr>
        <w:t>8 (496) 444 81 33</w:t>
      </w:r>
      <w:r w:rsidRPr="001E502F">
        <w:rPr>
          <w:rFonts w:ascii="Times New Roman" w:hAnsi="Times New Roman"/>
          <w:i/>
          <w:sz w:val="28"/>
          <w:szCs w:val="28"/>
        </w:rPr>
        <w:t>.</w:t>
      </w:r>
    </w:p>
    <w:p w:rsidR="008A25FD" w:rsidRDefault="001537D4" w:rsidP="001537D4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/>
          <w:i/>
          <w:sz w:val="28"/>
          <w:szCs w:val="28"/>
        </w:rPr>
        <w:t>:</w:t>
      </w:r>
      <w:proofErr w:type="gramStart"/>
      <w:r w:rsidRPr="001E502F">
        <w:rPr>
          <w:rFonts w:ascii="Times New Roman" w:hAnsi="Times New Roman"/>
          <w:i/>
          <w:sz w:val="28"/>
          <w:szCs w:val="28"/>
        </w:rPr>
        <w:t xml:space="preserve"> </w:t>
      </w:r>
      <w:r w:rsidRPr="00770964">
        <w:rPr>
          <w:rFonts w:ascii="Times New Roman" w:hAnsi="Times New Roman"/>
          <w:i/>
          <w:iCs/>
          <w:sz w:val="28"/>
          <w:szCs w:val="28"/>
        </w:rPr>
        <w:t>:</w:t>
      </w:r>
      <w:proofErr w:type="gramEnd"/>
      <w:r w:rsidRPr="0077096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6347D0">
        <w:rPr>
          <w:rFonts w:ascii="Times New Roman" w:hAnsi="Times New Roman"/>
          <w:sz w:val="28"/>
          <w:szCs w:val="28"/>
        </w:rPr>
        <w:t>www.vmr-mo.ru</w:t>
      </w:r>
    </w:p>
    <w:p w:rsidR="008A25FD" w:rsidRDefault="008A25FD" w:rsidP="008A25F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A25FD" w:rsidRDefault="008A25FD" w:rsidP="008A25FD">
      <w:pPr>
        <w:spacing w:after="0"/>
        <w:rPr>
          <w:rFonts w:ascii="Times New Roman" w:eastAsia="Times New Roman" w:hAnsi="Times New Roman" w:cs="Times New Roman"/>
          <w:sz w:val="28"/>
          <w:szCs w:val="28"/>
        </w:rPr>
        <w:sectPr w:rsidR="008A25FD">
          <w:pgSz w:w="11907" w:h="16839"/>
          <w:pgMar w:top="1134" w:right="567" w:bottom="1134" w:left="1701" w:header="708" w:footer="708" w:gutter="0"/>
          <w:cols w:space="720"/>
        </w:sect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8A25FD" w:rsidRDefault="008A25FD" w:rsidP="008A25FD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</w:t>
      </w:r>
    </w:p>
    <w:p w:rsidR="008A25FD" w:rsidRDefault="008A25FD" w:rsidP="008A25FD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</w:rPr>
        <w:t>(указывается уполномоченный орган</w:t>
      </w:r>
      <w:proofErr w:type="gramEnd"/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на предоставление услуги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>Московской области)</w:t>
      </w:r>
      <w:proofErr w:type="gramEnd"/>
    </w:p>
    <w:p w:rsidR="008A25FD" w:rsidRDefault="008A25FD" w:rsidP="008A25FD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8A25FD" w:rsidRDefault="008A25FD" w:rsidP="008A25FD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ля физических лиц</w:t>
      </w:r>
    </w:p>
    <w:p w:rsidR="008A25FD" w:rsidRDefault="008A25FD" w:rsidP="008A25FD">
      <w:pPr>
        <w:pStyle w:val="ConsPlusNonformat"/>
        <w:ind w:left="354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</w:t>
      </w:r>
    </w:p>
    <w:p w:rsidR="008A25FD" w:rsidRDefault="008A25FD" w:rsidP="008A25FD">
      <w:pPr>
        <w:pStyle w:val="ConsPlusNonformat"/>
        <w:ind w:left="3540" w:firstLine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                                          Фамилия</w:t>
      </w:r>
    </w:p>
    <w:p w:rsidR="008A25FD" w:rsidRDefault="008A25FD" w:rsidP="008A25FD">
      <w:pPr>
        <w:pStyle w:val="ConsPlusNonformat"/>
        <w:ind w:left="424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___________________ </w:t>
      </w:r>
    </w:p>
    <w:p w:rsidR="008A25FD" w:rsidRDefault="008A25FD" w:rsidP="008A25FD">
      <w:pPr>
        <w:pStyle w:val="ConsPlusNonformat"/>
        <w:ind w:left="424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</w:t>
      </w:r>
      <w:r>
        <w:rPr>
          <w:rFonts w:ascii="Times New Roman" w:hAnsi="Times New Roman" w:cs="Times New Roman"/>
          <w:i/>
          <w:sz w:val="24"/>
          <w:szCs w:val="24"/>
        </w:rPr>
        <w:t xml:space="preserve">Имя     </w:t>
      </w:r>
    </w:p>
    <w:p w:rsidR="008A25FD" w:rsidRDefault="008A25FD" w:rsidP="008A25FD">
      <w:pPr>
        <w:pStyle w:val="ConsPlusNonformat"/>
        <w:ind w:left="424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                             _______________________ </w:t>
      </w:r>
    </w:p>
    <w:p w:rsidR="008A25FD" w:rsidRDefault="008A25FD" w:rsidP="008A25FD">
      <w:pPr>
        <w:pStyle w:val="ConsPlusNonformat"/>
        <w:ind w:left="3540" w:firstLine="709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                                                   Отчество</w:t>
      </w:r>
    </w:p>
    <w:p w:rsidR="008A25FD" w:rsidRDefault="008A25FD" w:rsidP="008A25FD">
      <w:pPr>
        <w:pStyle w:val="ConsPlusNonformat"/>
        <w:ind w:left="3540" w:firstLine="709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                                                  (при наличии)</w:t>
      </w:r>
    </w:p>
    <w:p w:rsidR="008A25FD" w:rsidRDefault="008A25FD" w:rsidP="008A25F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8A25FD" w:rsidRDefault="008A25FD" w:rsidP="008A25FD">
      <w:pPr>
        <w:pStyle w:val="ConsPlusNonformat"/>
        <w:spacing w:line="360" w:lineRule="auto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ля юридических лиц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________________________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организационно-правовая форма,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полное (или сокращенное) </w:t>
      </w:r>
    </w:p>
    <w:p w:rsidR="008A25FD" w:rsidRDefault="008A25FD" w:rsidP="008A25FD">
      <w:pPr>
        <w:pStyle w:val="ConsPlusNonformat"/>
        <w:ind w:firstLine="709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наименование юридического лица</w:t>
      </w:r>
    </w:p>
    <w:p w:rsidR="008A25FD" w:rsidRDefault="008A25FD" w:rsidP="008A25FD">
      <w:pPr>
        <w:pStyle w:val="ConsPlusNonformat"/>
        <w:jc w:val="center"/>
        <w:rPr>
          <w:rFonts w:ascii="Times New Roman" w:hAnsi="Times New Roman" w:cs="Times New Roman"/>
        </w:rPr>
      </w:pPr>
      <w:bookmarkStart w:id="1" w:name="Par401"/>
      <w:bookmarkEnd w:id="1"/>
      <w:r>
        <w:rPr>
          <w:rFonts w:ascii="Times New Roman" w:hAnsi="Times New Roman" w:cs="Times New Roman"/>
        </w:rPr>
        <w:t>ЗАЯВЛЕНИЕ</w:t>
      </w:r>
    </w:p>
    <w:p w:rsidR="008A25FD" w:rsidRDefault="008A25FD" w:rsidP="008A25FD">
      <w:pPr>
        <w:pStyle w:val="ConsPlusNonformat"/>
        <w:rPr>
          <w:rFonts w:ascii="Times New Roman" w:hAnsi="Times New Roman" w:cs="Times New Roman"/>
        </w:rPr>
      </w:pPr>
    </w:p>
    <w:p w:rsidR="008A25FD" w:rsidRDefault="008A25FD" w:rsidP="008A25FD">
      <w:pPr>
        <w:pStyle w:val="ConsPlusNonformat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шу предоставить  информацию об объектах недвижимого имущества находящихся в </w:t>
      </w:r>
      <w:proofErr w:type="spellStart"/>
      <w:r>
        <w:rPr>
          <w:rFonts w:ascii="Times New Roman" w:hAnsi="Times New Roman" w:cs="Times New Roman"/>
        </w:rPr>
        <w:t>мунипипальной</w:t>
      </w:r>
      <w:proofErr w:type="spellEnd"/>
      <w:r>
        <w:rPr>
          <w:rFonts w:ascii="Times New Roman" w:hAnsi="Times New Roman" w:cs="Times New Roman"/>
        </w:rPr>
        <w:t xml:space="preserve">  собственности__________________________  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      __________________     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 должностного лица)           (подпись)                 (дата)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"__" ________ 20__ г.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/_____________/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дпись) (расшифровка)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вет прошу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направить почтовым сообщением по адресу: __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(указать адрес)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направить сообщением на электронную почту: 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</w:t>
      </w:r>
      <w:proofErr w:type="gramStart"/>
      <w:r>
        <w:rPr>
          <w:rFonts w:ascii="Times New Roman" w:hAnsi="Times New Roman" w:cs="Times New Roman"/>
        </w:rPr>
        <w:t>(указать адрес электронной</w:t>
      </w:r>
      <w:proofErr w:type="gramEnd"/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почты)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дать лично: _________________________________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(указать номер телефона)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</w:t>
      </w:r>
    </w:p>
    <w:p w:rsidR="008A25FD" w:rsidRDefault="008A25FD" w:rsidP="008A25F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заявителем отмечается галочкой один из способов получения ответа  на заявление)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8A25FD" w:rsidRDefault="008A25FD" w:rsidP="008A25FD">
      <w:pPr>
        <w:spacing w:after="0" w:line="360" w:lineRule="auto"/>
        <w:rPr>
          <w:rFonts w:ascii="Times New Roman" w:eastAsiaTheme="minorHAnsi" w:hAnsi="Times New Roman" w:cs="Times New Roman"/>
          <w:sz w:val="24"/>
          <w:szCs w:val="24"/>
          <w:lang w:eastAsia="en-US"/>
        </w:rPr>
        <w:sectPr w:rsidR="008A25FD">
          <w:pgSz w:w="11906" w:h="16838"/>
          <w:pgMar w:top="1134" w:right="850" w:bottom="1134" w:left="1701" w:header="708" w:footer="708" w:gutter="0"/>
          <w:cols w:space="720"/>
        </w:sectPr>
      </w:pPr>
    </w:p>
    <w:p w:rsidR="008A25FD" w:rsidRDefault="008A25FD" w:rsidP="008A25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3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 услуги по приему заявок и последующее предоставление информации об объектах недвижимого имущества, находящихся в муниципальной собственности и предназначенных для сдачи в аренду</w:t>
      </w: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PMingLiU" w:hAnsi="Times New Roman" w:cs="Times New Roman"/>
          <w:b/>
          <w:sz w:val="28"/>
          <w:szCs w:val="28"/>
        </w:rPr>
      </w:pPr>
    </w:p>
    <w:p w:rsidR="008A25FD" w:rsidRDefault="008A25FD" w:rsidP="008A25FD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9600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429pt" o:ole="">
            <v:imagedata r:id="rId9" o:title=""/>
          </v:shape>
          <o:OLEObject Type="Embed" ProgID="Visio.Drawing.11" ShapeID="_x0000_i1025" DrawAspect="Content" ObjectID="_1487076395" r:id="rId10"/>
        </w:object>
      </w:r>
    </w:p>
    <w:p w:rsidR="005B2915" w:rsidRDefault="005B2915"/>
    <w:sectPr w:rsidR="005B2915" w:rsidSect="008A25FD">
      <w:pgSz w:w="11906" w:h="16838"/>
      <w:pgMar w:top="851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C52E43"/>
    <w:multiLevelType w:val="hybridMultilevel"/>
    <w:tmpl w:val="C5CEF214"/>
    <w:lvl w:ilvl="0" w:tplc="BEEC143E">
      <w:start w:val="1"/>
      <w:numFmt w:val="decimal"/>
      <w:pStyle w:val="a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5FD"/>
    <w:rsid w:val="001537D4"/>
    <w:rsid w:val="002D1739"/>
    <w:rsid w:val="0035668D"/>
    <w:rsid w:val="0039128F"/>
    <w:rsid w:val="004322E4"/>
    <w:rsid w:val="0047095F"/>
    <w:rsid w:val="004F7473"/>
    <w:rsid w:val="00593FD3"/>
    <w:rsid w:val="005B2915"/>
    <w:rsid w:val="00675532"/>
    <w:rsid w:val="007F0BDF"/>
    <w:rsid w:val="008A25FD"/>
    <w:rsid w:val="00912BBD"/>
    <w:rsid w:val="009A143F"/>
    <w:rsid w:val="00A256FE"/>
    <w:rsid w:val="00B1415B"/>
    <w:rsid w:val="00BD4CB9"/>
    <w:rsid w:val="00CD2DF7"/>
    <w:rsid w:val="00D20A1C"/>
    <w:rsid w:val="00E44102"/>
    <w:rsid w:val="00E91D40"/>
    <w:rsid w:val="00EB2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A25FD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5">
    <w:name w:val="heading 5"/>
    <w:basedOn w:val="a0"/>
    <w:next w:val="a0"/>
    <w:link w:val="50"/>
    <w:qFormat/>
    <w:rsid w:val="00593FD3"/>
    <w:pPr>
      <w:keepNext/>
      <w:jc w:val="center"/>
      <w:outlineLvl w:val="4"/>
    </w:pPr>
    <w:rPr>
      <w:b/>
      <w:i/>
      <w:color w:val="FF0000"/>
      <w:sz w:val="24"/>
    </w:rPr>
  </w:style>
  <w:style w:type="paragraph" w:styleId="7">
    <w:name w:val="heading 7"/>
    <w:basedOn w:val="a0"/>
    <w:next w:val="a0"/>
    <w:link w:val="70"/>
    <w:qFormat/>
    <w:rsid w:val="00593FD3"/>
    <w:pPr>
      <w:keepNext/>
      <w:keepLines/>
      <w:widowControl w:val="0"/>
      <w:spacing w:line="360" w:lineRule="auto"/>
      <w:outlineLvl w:val="6"/>
    </w:pPr>
    <w:rPr>
      <w:b/>
      <w:bCs/>
      <w:kern w:val="2"/>
    </w:rPr>
  </w:style>
  <w:style w:type="paragraph" w:styleId="9">
    <w:name w:val="heading 9"/>
    <w:basedOn w:val="a0"/>
    <w:next w:val="a0"/>
    <w:link w:val="90"/>
    <w:qFormat/>
    <w:rsid w:val="00593FD3"/>
    <w:pPr>
      <w:keepNext/>
      <w:autoSpaceDE w:val="0"/>
      <w:autoSpaceDN w:val="0"/>
      <w:spacing w:before="20" w:after="20" w:line="480" w:lineRule="atLeast"/>
      <w:jc w:val="center"/>
      <w:outlineLvl w:val="8"/>
    </w:pPr>
    <w:rPr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basedOn w:val="a1"/>
    <w:link w:val="5"/>
    <w:rsid w:val="00593FD3"/>
    <w:rPr>
      <w:b/>
      <w:i/>
      <w:color w:val="FF0000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rsid w:val="00593FD3"/>
    <w:rPr>
      <w:b/>
      <w:bCs/>
      <w:kern w:val="2"/>
      <w:sz w:val="28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593FD3"/>
    <w:rPr>
      <w:b/>
      <w:bCs/>
      <w:sz w:val="28"/>
      <w:szCs w:val="28"/>
      <w:lang w:eastAsia="ru-RU"/>
    </w:rPr>
  </w:style>
  <w:style w:type="character" w:styleId="a4">
    <w:name w:val="Hyperlink"/>
    <w:basedOn w:val="a1"/>
    <w:uiPriority w:val="99"/>
    <w:semiHidden/>
    <w:unhideWhenUsed/>
    <w:rsid w:val="008A25FD"/>
    <w:rPr>
      <w:color w:val="0000FF" w:themeColor="hyperlink"/>
      <w:u w:val="single"/>
    </w:rPr>
  </w:style>
  <w:style w:type="paragraph" w:styleId="a5">
    <w:name w:val="List Paragraph"/>
    <w:basedOn w:val="a0"/>
    <w:uiPriority w:val="99"/>
    <w:qFormat/>
    <w:rsid w:val="008A25FD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8A25FD"/>
    <w:pPr>
      <w:numPr>
        <w:numId w:val="1"/>
      </w:numPr>
      <w:tabs>
        <w:tab w:val="num" w:pos="0"/>
        <w:tab w:val="left" w:pos="1276"/>
      </w:tabs>
      <w:autoSpaceDE w:val="0"/>
      <w:autoSpaceDN w:val="0"/>
      <w:adjustRightInd w:val="0"/>
      <w:spacing w:after="0" w:line="360" w:lineRule="auto"/>
      <w:ind w:left="0" w:firstLine="568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8A25FD"/>
    <w:pPr>
      <w:autoSpaceDE w:val="0"/>
      <w:autoSpaceDN w:val="0"/>
      <w:adjustRightInd w:val="0"/>
    </w:pPr>
    <w:rPr>
      <w:rFonts w:ascii="Courier New" w:eastAsiaTheme="minorHAnsi" w:hAnsi="Courier New" w:cs="Courier New"/>
    </w:rPr>
  </w:style>
  <w:style w:type="character" w:customStyle="1" w:styleId="blk">
    <w:name w:val="blk"/>
    <w:basedOn w:val="a1"/>
    <w:rsid w:val="008A25FD"/>
  </w:style>
  <w:style w:type="paragraph" w:styleId="a6">
    <w:name w:val="header"/>
    <w:basedOn w:val="a0"/>
    <w:link w:val="a7"/>
    <w:rsid w:val="00D20A1C"/>
    <w:pPr>
      <w:tabs>
        <w:tab w:val="center" w:pos="4677"/>
        <w:tab w:val="right" w:pos="9355"/>
      </w:tabs>
      <w:spacing w:after="0"/>
      <w:jc w:val="both"/>
    </w:pPr>
    <w:rPr>
      <w:rFonts w:ascii="Times New Roman" w:eastAsia="Calibri" w:hAnsi="Times New Roman" w:cs="Times New Roman"/>
      <w:sz w:val="24"/>
      <w:lang w:eastAsia="en-US"/>
    </w:rPr>
  </w:style>
  <w:style w:type="character" w:customStyle="1" w:styleId="a7">
    <w:name w:val="Верхний колонтитул Знак"/>
    <w:basedOn w:val="a1"/>
    <w:link w:val="a6"/>
    <w:rsid w:val="00D20A1C"/>
    <w:rPr>
      <w:rFonts w:eastAsia="Calibri"/>
      <w:sz w:val="24"/>
      <w:szCs w:val="22"/>
    </w:rPr>
  </w:style>
  <w:style w:type="paragraph" w:styleId="a8">
    <w:name w:val="Balloon Text"/>
    <w:basedOn w:val="a0"/>
    <w:link w:val="a9"/>
    <w:uiPriority w:val="99"/>
    <w:semiHidden/>
    <w:unhideWhenUsed/>
    <w:rsid w:val="00D20A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D20A1C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A25FD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5">
    <w:name w:val="heading 5"/>
    <w:basedOn w:val="a0"/>
    <w:next w:val="a0"/>
    <w:link w:val="50"/>
    <w:qFormat/>
    <w:rsid w:val="00593FD3"/>
    <w:pPr>
      <w:keepNext/>
      <w:jc w:val="center"/>
      <w:outlineLvl w:val="4"/>
    </w:pPr>
    <w:rPr>
      <w:b/>
      <w:i/>
      <w:color w:val="FF0000"/>
      <w:sz w:val="24"/>
    </w:rPr>
  </w:style>
  <w:style w:type="paragraph" w:styleId="7">
    <w:name w:val="heading 7"/>
    <w:basedOn w:val="a0"/>
    <w:next w:val="a0"/>
    <w:link w:val="70"/>
    <w:qFormat/>
    <w:rsid w:val="00593FD3"/>
    <w:pPr>
      <w:keepNext/>
      <w:keepLines/>
      <w:widowControl w:val="0"/>
      <w:spacing w:line="360" w:lineRule="auto"/>
      <w:outlineLvl w:val="6"/>
    </w:pPr>
    <w:rPr>
      <w:b/>
      <w:bCs/>
      <w:kern w:val="2"/>
    </w:rPr>
  </w:style>
  <w:style w:type="paragraph" w:styleId="9">
    <w:name w:val="heading 9"/>
    <w:basedOn w:val="a0"/>
    <w:next w:val="a0"/>
    <w:link w:val="90"/>
    <w:qFormat/>
    <w:rsid w:val="00593FD3"/>
    <w:pPr>
      <w:keepNext/>
      <w:autoSpaceDE w:val="0"/>
      <w:autoSpaceDN w:val="0"/>
      <w:spacing w:before="20" w:after="20" w:line="480" w:lineRule="atLeast"/>
      <w:jc w:val="center"/>
      <w:outlineLvl w:val="8"/>
    </w:pPr>
    <w:rPr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0">
    <w:name w:val="Заголовок 5 Знак"/>
    <w:basedOn w:val="a1"/>
    <w:link w:val="5"/>
    <w:rsid w:val="00593FD3"/>
    <w:rPr>
      <w:b/>
      <w:i/>
      <w:color w:val="FF0000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rsid w:val="00593FD3"/>
    <w:rPr>
      <w:b/>
      <w:bCs/>
      <w:kern w:val="2"/>
      <w:sz w:val="28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593FD3"/>
    <w:rPr>
      <w:b/>
      <w:bCs/>
      <w:sz w:val="28"/>
      <w:szCs w:val="28"/>
      <w:lang w:eastAsia="ru-RU"/>
    </w:rPr>
  </w:style>
  <w:style w:type="character" w:styleId="a4">
    <w:name w:val="Hyperlink"/>
    <w:basedOn w:val="a1"/>
    <w:uiPriority w:val="99"/>
    <w:semiHidden/>
    <w:unhideWhenUsed/>
    <w:rsid w:val="008A25FD"/>
    <w:rPr>
      <w:color w:val="0000FF" w:themeColor="hyperlink"/>
      <w:u w:val="single"/>
    </w:rPr>
  </w:style>
  <w:style w:type="paragraph" w:styleId="a5">
    <w:name w:val="List Paragraph"/>
    <w:basedOn w:val="a0"/>
    <w:uiPriority w:val="99"/>
    <w:qFormat/>
    <w:rsid w:val="008A25FD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8A25FD"/>
    <w:pPr>
      <w:numPr>
        <w:numId w:val="1"/>
      </w:numPr>
      <w:tabs>
        <w:tab w:val="num" w:pos="0"/>
        <w:tab w:val="left" w:pos="1276"/>
      </w:tabs>
      <w:autoSpaceDE w:val="0"/>
      <w:autoSpaceDN w:val="0"/>
      <w:adjustRightInd w:val="0"/>
      <w:spacing w:after="0" w:line="360" w:lineRule="auto"/>
      <w:ind w:left="0" w:firstLine="568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8A25FD"/>
    <w:pPr>
      <w:autoSpaceDE w:val="0"/>
      <w:autoSpaceDN w:val="0"/>
      <w:adjustRightInd w:val="0"/>
    </w:pPr>
    <w:rPr>
      <w:rFonts w:ascii="Courier New" w:eastAsiaTheme="minorHAnsi" w:hAnsi="Courier New" w:cs="Courier New"/>
    </w:rPr>
  </w:style>
  <w:style w:type="character" w:customStyle="1" w:styleId="blk">
    <w:name w:val="blk"/>
    <w:basedOn w:val="a1"/>
    <w:rsid w:val="008A25FD"/>
  </w:style>
  <w:style w:type="paragraph" w:styleId="a6">
    <w:name w:val="header"/>
    <w:basedOn w:val="a0"/>
    <w:link w:val="a7"/>
    <w:rsid w:val="00D20A1C"/>
    <w:pPr>
      <w:tabs>
        <w:tab w:val="center" w:pos="4677"/>
        <w:tab w:val="right" w:pos="9355"/>
      </w:tabs>
      <w:spacing w:after="0"/>
      <w:jc w:val="both"/>
    </w:pPr>
    <w:rPr>
      <w:rFonts w:ascii="Times New Roman" w:eastAsia="Calibri" w:hAnsi="Times New Roman" w:cs="Times New Roman"/>
      <w:sz w:val="24"/>
      <w:lang w:eastAsia="en-US"/>
    </w:rPr>
  </w:style>
  <w:style w:type="character" w:customStyle="1" w:styleId="a7">
    <w:name w:val="Верхний колонтитул Знак"/>
    <w:basedOn w:val="a1"/>
    <w:link w:val="a6"/>
    <w:rsid w:val="00D20A1C"/>
    <w:rPr>
      <w:rFonts w:eastAsia="Calibri"/>
      <w:sz w:val="24"/>
      <w:szCs w:val="22"/>
    </w:rPr>
  </w:style>
  <w:style w:type="paragraph" w:styleId="a8">
    <w:name w:val="Balloon Text"/>
    <w:basedOn w:val="a0"/>
    <w:link w:val="a9"/>
    <w:uiPriority w:val="99"/>
    <w:semiHidden/>
    <w:unhideWhenUsed/>
    <w:rsid w:val="00D20A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D20A1C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712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45</Pages>
  <Words>10362</Words>
  <Characters>59066</Characters>
  <Application>Microsoft Office Word</Application>
  <DocSecurity>0</DocSecurity>
  <Lines>492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92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TS_UR</dc:creator>
  <cp:lastModifiedBy>USER</cp:lastModifiedBy>
  <cp:revision>9</cp:revision>
  <dcterms:created xsi:type="dcterms:W3CDTF">2014-12-22T07:54:00Z</dcterms:created>
  <dcterms:modified xsi:type="dcterms:W3CDTF">2015-03-05T13:00:00Z</dcterms:modified>
</cp:coreProperties>
</file>